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AF0943" w14:textId="77777777" w:rsidR="004D5D39" w:rsidRDefault="004D5D39" w:rsidP="004D5D39">
      <w:pPr>
        <w:spacing w:line="240" w:lineRule="auto"/>
        <w:jc w:val="center"/>
      </w:pPr>
      <w:r>
        <w:t>МИНОБРНАУКИ РОССИИ</w:t>
      </w:r>
    </w:p>
    <w:p w14:paraId="14033FBC" w14:textId="77777777" w:rsidR="004D5D39" w:rsidRDefault="004D5D39" w:rsidP="004D5D39">
      <w:pPr>
        <w:spacing w:line="240" w:lineRule="auto"/>
        <w:jc w:val="center"/>
      </w:pPr>
      <w:r>
        <w:t xml:space="preserve">Федеральное государственное бюджетное </w:t>
      </w:r>
    </w:p>
    <w:p w14:paraId="5BB0D474" w14:textId="77777777" w:rsidR="004D5D39" w:rsidRDefault="004D5D39" w:rsidP="004D5D39">
      <w:pPr>
        <w:spacing w:line="240" w:lineRule="auto"/>
        <w:jc w:val="center"/>
      </w:pPr>
      <w:r>
        <w:t xml:space="preserve">образовательное учреждение высшего образования </w:t>
      </w:r>
    </w:p>
    <w:p w14:paraId="29D35915" w14:textId="77777777" w:rsidR="004D5D39" w:rsidRDefault="004D5D39" w:rsidP="004D5D39">
      <w:pPr>
        <w:spacing w:line="240" w:lineRule="auto"/>
        <w:jc w:val="center"/>
      </w:pPr>
      <w:r>
        <w:t>«ЧЕРЕПОВЕЦКИЙ ГОСУДАРСТВЕННЫЙ УНИВЕРСИТЕТ»</w:t>
      </w:r>
    </w:p>
    <w:p w14:paraId="2C0D4688" w14:textId="77777777" w:rsidR="004D5D39" w:rsidRDefault="004D5D39" w:rsidP="004D5D39">
      <w:pPr>
        <w:spacing w:line="240" w:lineRule="auto"/>
        <w:jc w:val="center"/>
      </w:pPr>
    </w:p>
    <w:p w14:paraId="1457A953" w14:textId="77777777" w:rsidR="004D5D39" w:rsidRDefault="004D5D39" w:rsidP="004D5D39">
      <w:pPr>
        <w:spacing w:line="240" w:lineRule="auto"/>
        <w:jc w:val="center"/>
      </w:pPr>
      <w:r>
        <w:t>Институт Информационных Технологий</w:t>
      </w:r>
    </w:p>
    <w:p w14:paraId="0207876F" w14:textId="77777777" w:rsidR="004D5D39" w:rsidRDefault="004D5D39" w:rsidP="004D5D39">
      <w:pPr>
        <w:spacing w:line="240" w:lineRule="auto"/>
        <w:jc w:val="center"/>
      </w:pPr>
      <w:r>
        <w:t>Кафедра МПО ЭВМ</w:t>
      </w:r>
    </w:p>
    <w:p w14:paraId="75E35C3A" w14:textId="42FDB0B9" w:rsidR="004D5D39" w:rsidRDefault="004D5D39" w:rsidP="004D5D39">
      <w:pPr>
        <w:spacing w:line="240" w:lineRule="auto"/>
        <w:jc w:val="center"/>
      </w:pPr>
      <w:r>
        <w:t>Дисциплина «Объектно-ориентированное программирование»</w:t>
      </w:r>
    </w:p>
    <w:p w14:paraId="2E56120A" w14:textId="77777777" w:rsidR="004D5D39" w:rsidRDefault="004D5D39" w:rsidP="004D5D39">
      <w:pPr>
        <w:spacing w:line="240" w:lineRule="auto"/>
        <w:jc w:val="center"/>
      </w:pPr>
    </w:p>
    <w:p w14:paraId="36FEC281" w14:textId="77777777" w:rsidR="004D5D39" w:rsidRDefault="004D5D39" w:rsidP="004D5D39">
      <w:pPr>
        <w:spacing w:line="240" w:lineRule="auto"/>
        <w:jc w:val="center"/>
      </w:pPr>
    </w:p>
    <w:p w14:paraId="6678A388" w14:textId="77777777" w:rsidR="004D5D39" w:rsidRDefault="004D5D39" w:rsidP="004D5D39">
      <w:pPr>
        <w:spacing w:line="240" w:lineRule="auto"/>
        <w:jc w:val="center"/>
      </w:pPr>
    </w:p>
    <w:p w14:paraId="3D267BFD" w14:textId="12435589" w:rsidR="004D5D39" w:rsidRPr="00F2771B" w:rsidRDefault="004D5D39" w:rsidP="004D5D39">
      <w:pPr>
        <w:spacing w:line="240" w:lineRule="auto"/>
        <w:jc w:val="center"/>
      </w:pPr>
      <w:r>
        <w:t>Лабораторная работа №</w:t>
      </w:r>
      <w:r w:rsidR="00F2771B" w:rsidRPr="00F2771B">
        <w:t>3</w:t>
      </w:r>
    </w:p>
    <w:p w14:paraId="086F5BC0" w14:textId="75431BD0" w:rsidR="004D5D39" w:rsidRDefault="004D5D39" w:rsidP="004D5D39">
      <w:pPr>
        <w:spacing w:line="240" w:lineRule="auto"/>
        <w:jc w:val="center"/>
      </w:pPr>
      <w:r>
        <w:t>«</w:t>
      </w:r>
      <w:r w:rsidR="00815640">
        <w:t>Множественное н</w:t>
      </w:r>
      <w:r w:rsidR="000D20C2">
        <w:t>аследование</w:t>
      </w:r>
      <w:r>
        <w:t>»</w:t>
      </w:r>
    </w:p>
    <w:p w14:paraId="331F8920" w14:textId="77777777" w:rsidR="004D5D39" w:rsidRDefault="004D5D39" w:rsidP="004D5D39">
      <w:pPr>
        <w:spacing w:line="240" w:lineRule="auto"/>
      </w:pPr>
    </w:p>
    <w:p w14:paraId="5BDC6930" w14:textId="77777777" w:rsidR="004D5D39" w:rsidRDefault="004D5D39" w:rsidP="004D5D39">
      <w:pPr>
        <w:spacing w:line="240" w:lineRule="auto"/>
      </w:pPr>
    </w:p>
    <w:p w14:paraId="31BC4B1A" w14:textId="77777777" w:rsidR="004D5D39" w:rsidRDefault="004D5D39" w:rsidP="004D5D39">
      <w:pPr>
        <w:spacing w:line="240" w:lineRule="auto"/>
      </w:pPr>
    </w:p>
    <w:p w14:paraId="1F99F72B" w14:textId="77777777" w:rsidR="004D5D39" w:rsidRDefault="004D5D39" w:rsidP="004D5D39">
      <w:pPr>
        <w:spacing w:line="240" w:lineRule="auto"/>
        <w:jc w:val="right"/>
      </w:pPr>
      <w:r>
        <w:t xml:space="preserve">Выполнил: </w:t>
      </w:r>
    </w:p>
    <w:p w14:paraId="70ABF47A" w14:textId="77777777" w:rsidR="004D5D39" w:rsidRDefault="004D5D39" w:rsidP="004D5D39">
      <w:pPr>
        <w:spacing w:line="240" w:lineRule="auto"/>
        <w:jc w:val="right"/>
      </w:pPr>
      <w:r>
        <w:t>студент группы 1ПИб-02-3оп-22</w:t>
      </w:r>
    </w:p>
    <w:p w14:paraId="0FCECD95" w14:textId="77777777" w:rsidR="004D5D39" w:rsidRDefault="004D5D39" w:rsidP="004D5D39">
      <w:pPr>
        <w:spacing w:line="240" w:lineRule="auto"/>
        <w:jc w:val="right"/>
      </w:pPr>
      <w:r>
        <w:t xml:space="preserve"> Маркелов Сергей Александрович</w:t>
      </w:r>
    </w:p>
    <w:p w14:paraId="0BB177EB" w14:textId="77777777" w:rsidR="004D5D39" w:rsidRDefault="004D5D39" w:rsidP="004D5D39">
      <w:pPr>
        <w:spacing w:line="240" w:lineRule="auto"/>
        <w:jc w:val="right"/>
      </w:pPr>
      <w:r>
        <w:t xml:space="preserve">Проверил: </w:t>
      </w:r>
    </w:p>
    <w:p w14:paraId="12E1FA42" w14:textId="428598AF" w:rsidR="004D5D39" w:rsidRDefault="000D20C2" w:rsidP="004D5D39">
      <w:pPr>
        <w:spacing w:line="240" w:lineRule="auto"/>
        <w:jc w:val="right"/>
      </w:pPr>
      <w:r>
        <w:t>Кустов Максим</w:t>
      </w:r>
      <w:r w:rsidR="004D5D39">
        <w:t xml:space="preserve"> Александрович</w:t>
      </w:r>
    </w:p>
    <w:p w14:paraId="024A7F1C" w14:textId="77777777" w:rsidR="004D5D39" w:rsidRDefault="004D5D39" w:rsidP="004D5D39">
      <w:pPr>
        <w:spacing w:line="240" w:lineRule="auto"/>
        <w:jc w:val="center"/>
      </w:pPr>
      <w:r>
        <w:t xml:space="preserve">                              </w:t>
      </w:r>
    </w:p>
    <w:p w14:paraId="7EFB136F" w14:textId="77777777" w:rsidR="004D5D39" w:rsidRDefault="004D5D39" w:rsidP="004D5D39">
      <w:pPr>
        <w:spacing w:line="240" w:lineRule="auto"/>
        <w:jc w:val="center"/>
      </w:pPr>
    </w:p>
    <w:p w14:paraId="0125875C" w14:textId="77777777" w:rsidR="004D5D39" w:rsidRDefault="004D5D39" w:rsidP="004D5D39">
      <w:pPr>
        <w:spacing w:line="240" w:lineRule="auto"/>
        <w:jc w:val="right"/>
      </w:pPr>
    </w:p>
    <w:p w14:paraId="17C68C8C" w14:textId="286A8367" w:rsidR="004D5D39" w:rsidRDefault="004D5D39" w:rsidP="004D5D39">
      <w:pPr>
        <w:spacing w:line="240" w:lineRule="auto"/>
      </w:pPr>
    </w:p>
    <w:p w14:paraId="208CAD63" w14:textId="0C196741" w:rsidR="00B74780" w:rsidRDefault="00B74780" w:rsidP="004D5D39">
      <w:pPr>
        <w:spacing w:line="240" w:lineRule="auto"/>
      </w:pPr>
    </w:p>
    <w:p w14:paraId="370A8C36" w14:textId="77777777" w:rsidR="004D5D39" w:rsidRDefault="004D5D39" w:rsidP="004D5D39">
      <w:pPr>
        <w:spacing w:line="240" w:lineRule="auto"/>
      </w:pPr>
    </w:p>
    <w:p w14:paraId="2AB1BF2F" w14:textId="77777777" w:rsidR="004D5D39" w:rsidRDefault="004D5D39" w:rsidP="004D5D39">
      <w:pPr>
        <w:spacing w:line="240" w:lineRule="auto"/>
        <w:jc w:val="right"/>
      </w:pPr>
    </w:p>
    <w:p w14:paraId="00003BDB" w14:textId="77777777" w:rsidR="004D5D39" w:rsidRDefault="004D5D39" w:rsidP="004D5D39">
      <w:pPr>
        <w:spacing w:line="240" w:lineRule="auto"/>
      </w:pPr>
    </w:p>
    <w:p w14:paraId="2404E281" w14:textId="085F9D24" w:rsidR="004D5D39" w:rsidRDefault="004D5D39" w:rsidP="004D5D39">
      <w:pPr>
        <w:spacing w:line="240" w:lineRule="auto"/>
        <w:jc w:val="center"/>
        <w:sectPr w:rsidR="004D5D39" w:rsidSect="00D74B95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t>Череповец, 202</w:t>
      </w:r>
      <w:r w:rsidR="000D20C2">
        <w:t>4</w:t>
      </w:r>
      <w:r>
        <w:t xml:space="preserve"> год</w:t>
      </w:r>
    </w:p>
    <w:p w14:paraId="1095900A" w14:textId="2C70712E" w:rsidR="00FA4610" w:rsidRPr="00EF641D" w:rsidRDefault="00EF641D">
      <w:pPr>
        <w:rPr>
          <w:b/>
          <w:bCs/>
        </w:rPr>
      </w:pPr>
      <w:r w:rsidRPr="00EF641D">
        <w:rPr>
          <w:b/>
          <w:bCs/>
        </w:rPr>
        <w:lastRenderedPageBreak/>
        <w:t xml:space="preserve">Цель работы: </w:t>
      </w:r>
    </w:p>
    <w:p w14:paraId="64ED9532" w14:textId="77777777" w:rsidR="007C1363" w:rsidRDefault="00815640" w:rsidP="00815640">
      <w:pPr>
        <w:pStyle w:val="a3"/>
        <w:numPr>
          <w:ilvl w:val="0"/>
          <w:numId w:val="30"/>
        </w:numPr>
        <w:jc w:val="both"/>
      </w:pPr>
      <w:r>
        <w:t>И</w:t>
      </w:r>
      <w:r w:rsidRPr="006A7411">
        <w:t>зучить принципы и механизмы множественного наследования</w:t>
      </w:r>
    </w:p>
    <w:p w14:paraId="23D9CC64" w14:textId="76AA80DF" w:rsidR="00815640" w:rsidRDefault="007C1363" w:rsidP="00815640">
      <w:pPr>
        <w:pStyle w:val="a3"/>
        <w:numPr>
          <w:ilvl w:val="0"/>
          <w:numId w:val="30"/>
        </w:numPr>
        <w:jc w:val="both"/>
      </w:pPr>
      <w:r>
        <w:t xml:space="preserve">Изучить </w:t>
      </w:r>
      <w:r w:rsidR="00815640" w:rsidRPr="006A7411">
        <w:t xml:space="preserve">правила доступа к базовым классам;  </w:t>
      </w:r>
    </w:p>
    <w:p w14:paraId="3B00D300" w14:textId="37F956AE" w:rsidR="00815640" w:rsidRDefault="00815640" w:rsidP="00815640">
      <w:pPr>
        <w:pStyle w:val="a3"/>
        <w:numPr>
          <w:ilvl w:val="0"/>
          <w:numId w:val="30"/>
        </w:numPr>
        <w:jc w:val="both"/>
      </w:pPr>
      <w:r>
        <w:t>П</w:t>
      </w:r>
      <w:r w:rsidRPr="006A7411">
        <w:t>риобрести практические навыки работы с базовыми и производными классами при множественном наследовании.</w:t>
      </w:r>
    </w:p>
    <w:p w14:paraId="41D5F1B9" w14:textId="77777777" w:rsidR="00391DDD" w:rsidRPr="00391DDD" w:rsidRDefault="00391DDD" w:rsidP="00391DDD">
      <w:pPr>
        <w:rPr>
          <w:b/>
          <w:bCs/>
        </w:rPr>
      </w:pPr>
    </w:p>
    <w:p w14:paraId="70B2CF38" w14:textId="78C9C88D" w:rsidR="00EF641D" w:rsidRPr="00391DDD" w:rsidRDefault="00EF641D" w:rsidP="00391DDD">
      <w:pPr>
        <w:rPr>
          <w:b/>
          <w:bCs/>
        </w:rPr>
      </w:pPr>
      <w:r w:rsidRPr="00391DDD">
        <w:rPr>
          <w:b/>
          <w:bCs/>
        </w:rPr>
        <w:t>Требования к разработке:</w:t>
      </w:r>
    </w:p>
    <w:p w14:paraId="306D7379" w14:textId="77777777" w:rsidR="00EF641D" w:rsidRPr="00E67EDA" w:rsidRDefault="00EF641D" w:rsidP="00EF641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Запрещается использовать обработку исключительных ситуаций и генерировать исключения.</w:t>
      </w:r>
    </w:p>
    <w:p w14:paraId="71F3BD79" w14:textId="29765DAC" w:rsidR="00EF641D" w:rsidRPr="00E67EDA" w:rsidRDefault="00EF641D" w:rsidP="00EF641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Придерживат</w:t>
      </w:r>
      <w:r>
        <w:rPr>
          <w:color w:val="000000" w:themeColor="text1"/>
        </w:rPr>
        <w:t>ься</w:t>
      </w:r>
      <w:r w:rsidRPr="00E67EDA">
        <w:rPr>
          <w:color w:val="000000" w:themeColor="text1"/>
        </w:rPr>
        <w:t xml:space="preserve"> принципа </w:t>
      </w:r>
      <w:r w:rsidRPr="00E67EDA">
        <w:rPr>
          <w:color w:val="000000" w:themeColor="text1"/>
          <w:lang w:val="en-US"/>
        </w:rPr>
        <w:t>DRY</w:t>
      </w:r>
      <w:r w:rsidRPr="00E67EDA">
        <w:rPr>
          <w:color w:val="000000" w:themeColor="text1"/>
        </w:rPr>
        <w:t xml:space="preserve"> (</w:t>
      </w:r>
      <w:r w:rsidRPr="00E67EDA">
        <w:rPr>
          <w:color w:val="000000" w:themeColor="text1"/>
          <w:lang w:val="en-US"/>
        </w:rPr>
        <w:t>Don</w:t>
      </w:r>
      <w:r w:rsidRPr="00E67EDA">
        <w:rPr>
          <w:color w:val="000000" w:themeColor="text1"/>
        </w:rPr>
        <w:t>’</w:t>
      </w:r>
      <w:r w:rsidRPr="00E67EDA">
        <w:rPr>
          <w:color w:val="000000" w:themeColor="text1"/>
          <w:lang w:val="en-US"/>
        </w:rPr>
        <w:t>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repea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yourself</w:t>
      </w:r>
      <w:r w:rsidRPr="00E67EDA">
        <w:rPr>
          <w:color w:val="000000" w:themeColor="text1"/>
        </w:rPr>
        <w:t>).</w:t>
      </w:r>
    </w:p>
    <w:p w14:paraId="301F213C" w14:textId="48A573F0" w:rsidR="00391DDD" w:rsidRDefault="00EF641D" w:rsidP="00391DDD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Обязательно наличие комментариев.</w:t>
      </w:r>
    </w:p>
    <w:p w14:paraId="02735B8F" w14:textId="77777777" w:rsidR="000D20C2" w:rsidRPr="000D20C2" w:rsidRDefault="000D20C2" w:rsidP="000D20C2">
      <w:pPr>
        <w:shd w:val="clear" w:color="auto" w:fill="FFFFFF"/>
        <w:spacing w:before="120" w:after="120" w:line="276" w:lineRule="auto"/>
        <w:jc w:val="both"/>
        <w:rPr>
          <w:color w:val="000000"/>
        </w:rPr>
      </w:pPr>
    </w:p>
    <w:p w14:paraId="54B1722B" w14:textId="427840FF" w:rsidR="00EF641D" w:rsidRPr="00EF641D" w:rsidRDefault="00EF641D">
      <w:pPr>
        <w:rPr>
          <w:b/>
          <w:bCs/>
        </w:rPr>
      </w:pPr>
      <w:r w:rsidRPr="00EF641D">
        <w:rPr>
          <w:b/>
          <w:bCs/>
        </w:rPr>
        <w:t>Задание на лабораторную работу:</w:t>
      </w:r>
    </w:p>
    <w:p w14:paraId="615DD6D4" w14:textId="1280EF84" w:rsidR="00730D03" w:rsidRDefault="000E2967" w:rsidP="00730D03">
      <w:pPr>
        <w:pStyle w:val="a3"/>
        <w:numPr>
          <w:ilvl w:val="0"/>
          <w:numId w:val="31"/>
        </w:numPr>
        <w:jc w:val="both"/>
      </w:pPr>
      <w:r>
        <w:t>Создать</w:t>
      </w:r>
      <w:r w:rsidR="00815640">
        <w:t xml:space="preserve"> новый производный класс с применением множественного наследования.</w:t>
      </w:r>
    </w:p>
    <w:p w14:paraId="64406B18" w14:textId="26E2863E" w:rsidR="00815640" w:rsidRDefault="00815640" w:rsidP="000D20C2">
      <w:pPr>
        <w:pStyle w:val="a3"/>
        <w:numPr>
          <w:ilvl w:val="0"/>
          <w:numId w:val="31"/>
        </w:numPr>
        <w:jc w:val="both"/>
      </w:pPr>
      <w:r>
        <w:t>Проверить работоспособность АТД на тестовом наборе данных.</w:t>
      </w:r>
    </w:p>
    <w:p w14:paraId="732C3794" w14:textId="77777777" w:rsidR="00680EAC" w:rsidRDefault="00680EAC" w:rsidP="00EF641D">
      <w:pPr>
        <w:jc w:val="both"/>
      </w:pPr>
    </w:p>
    <w:p w14:paraId="3F30898D" w14:textId="5D74E935" w:rsidR="00EF641D" w:rsidRPr="00391DDD" w:rsidRDefault="00F5068F" w:rsidP="00EF641D">
      <w:pPr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Текст</w:t>
      </w:r>
      <w:r w:rsidRPr="00391DDD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</w:rPr>
        <w:t>программы</w:t>
      </w:r>
    </w:p>
    <w:p w14:paraId="151B87CA" w14:textId="77777777" w:rsidR="00D20DE7" w:rsidRPr="00391DDD" w:rsidRDefault="00D20DE7" w:rsidP="00D20DE7">
      <w:pPr>
        <w:rPr>
          <w:color w:val="000000" w:themeColor="text1"/>
        </w:rPr>
      </w:pPr>
      <w:r>
        <w:rPr>
          <w:color w:val="000000" w:themeColor="text1"/>
        </w:rPr>
        <w:t>Заголовочный</w:t>
      </w:r>
      <w:r w:rsidRPr="00391DDD">
        <w:rPr>
          <w:color w:val="000000" w:themeColor="text1"/>
        </w:rPr>
        <w:t xml:space="preserve"> </w:t>
      </w:r>
      <w:r>
        <w:rPr>
          <w:color w:val="000000" w:themeColor="text1"/>
        </w:rPr>
        <w:t>файл</w:t>
      </w:r>
      <w:r w:rsidRPr="00391DDD">
        <w:rPr>
          <w:color w:val="000000" w:themeColor="text1"/>
        </w:rPr>
        <w:t xml:space="preserve"> </w:t>
      </w:r>
      <w:r w:rsidRPr="00680EAC">
        <w:rPr>
          <w:b/>
          <w:bCs/>
          <w:color w:val="000000" w:themeColor="text1"/>
          <w:lang w:val="en-US"/>
        </w:rPr>
        <w:t>Queue</w:t>
      </w:r>
      <w:r w:rsidRPr="00391DDD">
        <w:rPr>
          <w:b/>
          <w:bCs/>
          <w:color w:val="000000" w:themeColor="text1"/>
        </w:rPr>
        <w:t>.</w:t>
      </w:r>
      <w:r w:rsidRPr="00680EAC">
        <w:rPr>
          <w:b/>
          <w:bCs/>
          <w:color w:val="000000" w:themeColor="text1"/>
          <w:lang w:val="en-US"/>
        </w:rPr>
        <w:t>h</w:t>
      </w:r>
      <w:r w:rsidRPr="00391DDD">
        <w:rPr>
          <w:color w:val="000000" w:themeColor="text1"/>
        </w:rPr>
        <w:t>:</w:t>
      </w:r>
    </w:p>
    <w:p w14:paraId="5C350308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808080"/>
          <w:sz w:val="19"/>
          <w:szCs w:val="19"/>
        </w:rPr>
        <w:t>#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78C2420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4F6B73C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6846BCD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7CC677F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64F60B7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23878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441282E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534E1B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C3DE6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7D37123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proofErr w:type="gramEnd"/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узел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44C2C62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a;</w:t>
      </w:r>
    </w:p>
    <w:p w14:paraId="7F38E83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next;</w:t>
      </w:r>
    </w:p>
    <w:p w14:paraId="453241B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;</w:t>
      </w:r>
    </w:p>
    <w:p w14:paraId="3410673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53AED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head;</w:t>
      </w:r>
    </w:p>
    <w:p w14:paraId="496791D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tail;</w:t>
      </w:r>
    </w:p>
    <w:p w14:paraId="25522126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 = 0;</w:t>
      </w:r>
    </w:p>
    <w:p w14:paraId="5ACE6BF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10052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DA23B4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C9D12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Queue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506A0A1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11889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ai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EB1F53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C18986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9B1FA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очереди на пустоту</w:t>
      </w:r>
    </w:p>
    <w:p w14:paraId="18191B2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a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633CC2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C2C19A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2E231C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a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добавление элемента в очередь</w:t>
      </w:r>
    </w:p>
    <w:p w14:paraId="5A9C8C0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mpty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42B43E6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CBFF0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031C5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63E27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head;</w:t>
      </w:r>
    </w:p>
    <w:p w14:paraId="64F2EDE7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size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569DA3A3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89B938E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0E5E25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{  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>/</w:t>
      </w:r>
      <w:proofErr w:type="gramEnd"/>
      <w:r w:rsidRPr="00D20DE7">
        <w:rPr>
          <w:rFonts w:ascii="Cascadia Mono" w:hAnsi="Cascadia Mono" w:cs="Cascadia Mono"/>
          <w:color w:val="008000"/>
          <w:sz w:val="19"/>
          <w:szCs w:val="19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е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0378ABA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ail-&gt;next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5D929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tail-&gt;next;</w:t>
      </w:r>
    </w:p>
    <w:p w14:paraId="6BCC6BF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55B6E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57426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719ADB2E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CD7604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D958BA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D1AD21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d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взятие и удаление элемента из очереди</w:t>
      </w:r>
    </w:p>
    <w:p w14:paraId="08FBA3F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mpty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) {</w:t>
      </w:r>
    </w:p>
    <w:p w14:paraId="38CCFC5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Queue is empty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F95A6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B0D7E6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0FB7FC1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 = head-&gt;data;</w:t>
      </w:r>
    </w:p>
    <w:p w14:paraId="204F6FD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2282C21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0D5C68D6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2E9EF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;</w:t>
      </w:r>
    </w:p>
    <w:p w14:paraId="7095B05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99BCDE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937FDE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14439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nullQueu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бнуление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7872967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02D7B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!empty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0B1AD08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1EBE188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7DC055F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B01F1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DA6383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CC81F1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5D0E7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100E10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gt;= </w:t>
      </w:r>
      <w:proofErr w:type="spellStart"/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C544F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FF3DB3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2E0096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D93D0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lt; </w:t>
      </w:r>
      <w:proofErr w:type="spellStart"/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071AC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49AE09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A7DA5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get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3670771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;</w:t>
      </w:r>
    </w:p>
    <w:p w14:paraId="1394FF9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61D84E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80EF0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operat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lt;(</w:t>
      </w:r>
      <w:proofErr w:type="spellStart"/>
      <w:proofErr w:type="gramEnd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E5EE09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empty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18DA12A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&lt; </w:t>
      </w:r>
      <w:proofErr w:type="spellStart"/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de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lt;&lt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09C9B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8C246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E5E7D9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04989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D5FB6F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!empty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3BFC270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del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3733CC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06F0297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6746FE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7BF60CC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54B43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NewOld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19262F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57EAA3E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5F9E7B0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E3B36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;</w:t>
      </w:r>
    </w:p>
    <w:p w14:paraId="036594A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)</w:t>
      </w:r>
    </w:p>
    <w:p w14:paraId="6B04097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EC8C7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D5E13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2EAE7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Z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AE8B64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0CA54C2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C6690B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CB7B1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2A3D6EA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11C9F17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B40B64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4C9C773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29954049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5DCFEDC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0CE30E5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DAB02C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495F22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2777404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EA68B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FBF3A46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2B5F7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ZA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8F9BEA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2014F57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5F19075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E3B1774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1BFF933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36C0335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7DB86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20189C5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6B337E2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317BFE0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7CCE2F0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CEF3ED8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4A9E8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36B0E535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55EA4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A08D52B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E6C1B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search(</w:t>
      </w:r>
      <w:proofErr w:type="gramEnd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2A357D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4F6C8C9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25B833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BC66C9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2 = 0;</w:t>
      </w:r>
    </w:p>
    <w:p w14:paraId="6641986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7D7F96CE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1 = 0;</w:t>
      </w:r>
    </w:p>
    <w:p w14:paraId="22C94750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;</w:t>
      </w:r>
    </w:p>
    <w:p w14:paraId="1EC17FE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 = 0; l &lt; </w:t>
      </w:r>
      <w:proofErr w:type="spellStart"/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; l++) {</w:t>
      </w:r>
    </w:p>
    <w:p w14:paraId="0053E74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2DDD6BE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1++;</w:t>
      </w:r>
    </w:p>
    <w:p w14:paraId="2280A10F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BAF8A27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1 == </w:t>
      </w:r>
      <w:proofErr w:type="spellStart"/>
      <w:proofErr w:type="gram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5853BB8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2 == 0)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йденные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4D2CB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B83A3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k2++;</w:t>
      </w:r>
    </w:p>
    <w:p w14:paraId="2C9D7D5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0DE18B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3681C52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2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Ничего не найдено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1353D3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C839DE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4E192A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search(</w:t>
      </w:r>
      <w:proofErr w:type="gramEnd"/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F281D2D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60F414A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, k = 0;</w:t>
      </w:r>
    </w:p>
    <w:p w14:paraId="0EC9F5B6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E3F7D1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68A70FAC" w14:textId="77777777" w:rsidR="00D20DE7" w:rsidRPr="002A4CE4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++;</w:t>
      </w:r>
    </w:p>
    <w:p w14:paraId="6C11385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BAB28E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одключений 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04E560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подключалис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k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раз(а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47387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F4DF29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C6152A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~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4CAD379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3ABB6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4334710" w14:textId="77777777" w:rsidR="00D20DE7" w:rsidRDefault="00D20DE7" w:rsidP="00D20DE7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1E3A0DF3" w14:textId="77777777" w:rsidR="00D20DE7" w:rsidRPr="00C02F9B" w:rsidRDefault="00D20DE7" w:rsidP="00D20DE7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435F4A7" w14:textId="77777777" w:rsidR="00D20DE7" w:rsidRPr="00C02F9B" w:rsidRDefault="00D20DE7" w:rsidP="00D20DE7">
      <w:pPr>
        <w:rPr>
          <w:color w:val="000000"/>
        </w:rPr>
      </w:pPr>
      <w:r w:rsidRPr="00680EAC">
        <w:rPr>
          <w:color w:val="000000"/>
        </w:rPr>
        <w:t>Заголовочный</w:t>
      </w:r>
      <w:r w:rsidRPr="00C02F9B">
        <w:rPr>
          <w:color w:val="000000"/>
        </w:rPr>
        <w:t xml:space="preserve"> </w:t>
      </w:r>
      <w:r w:rsidRPr="00680EAC">
        <w:rPr>
          <w:color w:val="000000"/>
        </w:rPr>
        <w:t>файл</w:t>
      </w:r>
      <w:r w:rsidRPr="00C02F9B">
        <w:rPr>
          <w:color w:val="000000"/>
        </w:rPr>
        <w:t xml:space="preserve"> </w:t>
      </w:r>
      <w:proofErr w:type="spellStart"/>
      <w:r>
        <w:rPr>
          <w:b/>
          <w:bCs/>
          <w:color w:val="000000"/>
          <w:lang w:val="en-US"/>
        </w:rPr>
        <w:t>WiFi</w:t>
      </w:r>
      <w:proofErr w:type="spellEnd"/>
      <w:r w:rsidRPr="00C02F9B">
        <w:rPr>
          <w:b/>
          <w:bCs/>
          <w:color w:val="000000"/>
        </w:rPr>
        <w:t>.</w:t>
      </w:r>
      <w:r w:rsidRPr="00680EAC">
        <w:rPr>
          <w:b/>
          <w:bCs/>
          <w:color w:val="000000"/>
          <w:lang w:val="en-US"/>
        </w:rPr>
        <w:t>h</w:t>
      </w:r>
      <w:r w:rsidRPr="00C02F9B">
        <w:rPr>
          <w:color w:val="000000"/>
        </w:rPr>
        <w:t>:</w:t>
      </w:r>
    </w:p>
    <w:p w14:paraId="14F7683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7264B1C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1C05364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0EFFF59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0C7CA93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2574B89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DB2EC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389DAC8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EFBD8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460C9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5E4AC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566D40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4E0415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0A37A70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tection;</w:t>
      </w:r>
    </w:p>
    <w:p w14:paraId="140FC47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F1961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E17264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19234CC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7A462F5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ed, radius, traffic;</w:t>
      </w:r>
    </w:p>
    <w:p w14:paraId="7193C2E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equency, time;</w:t>
      </w:r>
    </w:p>
    <w:p w14:paraId="4CA9C42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D7061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7F10F50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95A7A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04D608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gt;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7BD62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0D2A2B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B8B0C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7619C0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lt;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AB901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EC26F4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34033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=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A6BF16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17EA0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2792B6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834F8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 +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18E0B7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+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59B71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9D2647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652B6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F3E15A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0BD0C93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C2E81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4F8AC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8C0A3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71184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BE3BE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7A0C14E1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-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time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</w:rPr>
        <w:t>) / 100.0;</w:t>
      </w:r>
    </w:p>
    <w:p w14:paraId="3C89FC6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4A4747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143DBE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WiFi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17914CF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определенная сеть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3C422FE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3506D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542FF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53C1B42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4928512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2ABED02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7543AFA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40B734F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F78060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8D198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218629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1C8A6CC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7C042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B841A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14BB9CA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7C76801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691D3B7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217F0BC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21F409C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A2785B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40707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827D35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2 параметрами</w:t>
      </w:r>
    </w:p>
    <w:p w14:paraId="3AE43E7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3E725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B461A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2A12D71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2FD1CF7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10E0B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6589E08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7577E4F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398124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02F8E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913831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6C990D0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94BEA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63A81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358CB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64586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1AA0D81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278EAE5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27C2299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EC2BA0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68A55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C9CF1C6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-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ame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D20DE7">
        <w:rPr>
          <w:rFonts w:ascii="Cascadia Mono" w:hAnsi="Cascadia Mono" w:cs="Cascadia Mono"/>
          <w:color w:val="008080"/>
          <w:sz w:val="19"/>
          <w:szCs w:val="19"/>
        </w:rPr>
        <w:t>=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ame</w:t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D20DE7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4BF3FEB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password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7E83E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protection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96DFD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168B1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E36DA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F1F67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4888C41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41D77B2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29D388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8D677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1FC6CEF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28FFCEC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8AD50D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03DF3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Passwor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роля</w:t>
      </w:r>
    </w:p>
    <w:p w14:paraId="2B970BF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5CB3959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07DBF6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24C98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Traffic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5551F3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affic;</w:t>
      </w:r>
    </w:p>
    <w:p w14:paraId="3D9C01A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4F97BF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15104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Ti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D1DC54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0A257CE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B354A1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671EB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Speed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D12BA6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ed;</w:t>
      </w:r>
    </w:p>
    <w:p w14:paraId="3285224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88023F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F029A6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getProtection</w:t>
      </w:r>
      <w:proofErr w:type="spell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токола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езопасности</w:t>
      </w:r>
    </w:p>
    <w:p w14:paraId="667A8F4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tection) {</w:t>
      </w:r>
    </w:p>
    <w:p w14:paraId="06D6BB8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EP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E5211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33D45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2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65C4A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WPA3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370E1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ез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щиты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24821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N/A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A072B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95EC58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3CDAD0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73DAA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2B98353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um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93DBB0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3C925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EC6360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133CA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</w:t>
      </w:r>
      <w:proofErr w:type="gramStart"/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6E0B910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ились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C7FE7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F798F7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581B49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F95E4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A2420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отокол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езопасности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getProtection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CAD80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CEA98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4AC59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89E22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B5DEE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3499C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5FD70E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6E0BAB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open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;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, взаимодействующая с объектом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</w:p>
    <w:p w14:paraId="2668AB5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881275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~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WiFi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2DCF9B3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0832A1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12F246F1" w14:textId="77777777" w:rsidR="00D20DE7" w:rsidRDefault="00D20DE7" w:rsidP="00D20DE7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739840D2" w14:textId="77777777" w:rsidR="00D20DE7" w:rsidRPr="00E6285E" w:rsidRDefault="00D20DE7" w:rsidP="00D20DE7">
      <w:pPr>
        <w:rPr>
          <w:rFonts w:ascii="Cascadia Mono" w:hAnsi="Cascadia Mono" w:cs="Cascadia Mono"/>
          <w:color w:val="000000"/>
        </w:rPr>
      </w:pPr>
    </w:p>
    <w:p w14:paraId="32FBBE1D" w14:textId="77777777" w:rsidR="00D20DE7" w:rsidRDefault="00D20DE7" w:rsidP="00D20DE7">
      <w:pPr>
        <w:rPr>
          <w:color w:val="000000"/>
        </w:rPr>
      </w:pPr>
      <w:r>
        <w:rPr>
          <w:color w:val="000000"/>
        </w:rPr>
        <w:lastRenderedPageBreak/>
        <w:t xml:space="preserve">Заголовочный файл </w:t>
      </w:r>
      <w:r>
        <w:rPr>
          <w:b/>
          <w:bCs/>
          <w:color w:val="000000"/>
          <w:lang w:val="en-US"/>
        </w:rPr>
        <w:t>Site</w:t>
      </w:r>
      <w:r w:rsidRPr="00BA050B">
        <w:rPr>
          <w:b/>
          <w:bCs/>
          <w:color w:val="000000"/>
        </w:rPr>
        <w:t>.</w:t>
      </w:r>
      <w:r>
        <w:rPr>
          <w:b/>
          <w:bCs/>
          <w:color w:val="000000"/>
          <w:lang w:val="en-US"/>
        </w:rPr>
        <w:t>h</w:t>
      </w:r>
      <w:r w:rsidRPr="00680EAC">
        <w:rPr>
          <w:color w:val="000000"/>
        </w:rPr>
        <w:t>:</w:t>
      </w:r>
    </w:p>
    <w:p w14:paraId="7EB921E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1F56335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48FC993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1D8E186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6F4A662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143DDE5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880A0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11F54E2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C46DC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B396C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AC07F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62BA66F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40E1D6E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, type, address;</w:t>
      </w:r>
    </w:p>
    <w:p w14:paraId="4C8BCD44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2A4E8E6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22BA0A6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;</w:t>
      </w:r>
    </w:p>
    <w:p w14:paraId="562E6E2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44D2B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1549CA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ite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60BB61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6A56A73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59CEA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59EF8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46E87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695199BD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A83C671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60D4A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19CA472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0018B07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374E8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proofErr w:type="gramStart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about:blank</w:t>
      </w:r>
      <w:proofErr w:type="spellEnd"/>
      <w:proofErr w:type="gramEnd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CD585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C2859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2B8B4A4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9ADFCA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C38C7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ite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2F037E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proofErr w:type="gramStart"/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349D52C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7CE56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7841E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8442D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4903D28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B0118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9E5B3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ite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11F072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2 параметрами</w:t>
      </w:r>
    </w:p>
    <w:p w14:paraId="1E6254C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5A7E6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B0184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A0890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1AB5A996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637A36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83897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ite(</w:t>
      </w:r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43C9FA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3 параметрами</w:t>
      </w:r>
    </w:p>
    <w:p w14:paraId="34C576D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6D50F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C8611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442444A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2D42B1E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2B0083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3723C1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ite(</w:t>
      </w:r>
      <w:proofErr w:type="gramEnd"/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C6388F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;   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4189599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3FFB1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912C8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66ECB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/ 1000.0;</w:t>
      </w:r>
    </w:p>
    <w:p w14:paraId="6D94445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C0E438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41530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названия сайта</w:t>
      </w:r>
    </w:p>
    <w:p w14:paraId="371A39C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27A79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0542D7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860BBC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статуса работы сайта</w:t>
      </w:r>
    </w:p>
    <w:p w14:paraId="72112FD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6626B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1E76CC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64500A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времени загрузки сайта</w:t>
      </w:r>
    </w:p>
    <w:p w14:paraId="603627B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189F2BD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D60C692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AE9A1D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</w:t>
      </w:r>
      <w:proofErr w:type="gramStart"/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95B4AE3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E54C625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4277EC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FF639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http://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9C5CF0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A64F2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https://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proofErr w:type="gram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37A7EB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31BBE9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202B5CF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0589B7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880D7D8" w14:textId="77777777" w:rsidR="00D20DE7" w:rsidRPr="00E6285E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E5534E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6285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85E">
        <w:rPr>
          <w:rFonts w:ascii="Cascadia Mono" w:hAnsi="Cascadia Mono" w:cs="Cascadia Mono"/>
          <w:color w:val="000000"/>
          <w:sz w:val="19"/>
          <w:szCs w:val="19"/>
          <w:lang w:val="en-US"/>
        </w:rPr>
        <w:t>status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E6285E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E6285E">
        <w:rPr>
          <w:rFonts w:ascii="Cascadia Mono" w:hAnsi="Cascadia Mono" w:cs="Cascadia Mono"/>
          <w:color w:val="808080"/>
          <w:sz w:val="19"/>
          <w:szCs w:val="19"/>
          <w:lang w:val="en-US"/>
        </w:rPr>
        <w:t>wifi</w:t>
      </w:r>
      <w:proofErr w:type="spell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E6285E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</w:p>
    <w:p w14:paraId="05B9CF60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55490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~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16E053E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6FEEEF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D22B98B" w14:textId="77777777" w:rsidR="00D20DE7" w:rsidRDefault="00D20DE7" w:rsidP="00D20DE7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683509B2" w14:textId="77777777" w:rsidR="00D20DE7" w:rsidRDefault="00D20DE7" w:rsidP="00D20DE7">
      <w:pPr>
        <w:rPr>
          <w:color w:val="000000"/>
        </w:rPr>
      </w:pPr>
    </w:p>
    <w:p w14:paraId="55C1E9C6" w14:textId="77777777" w:rsidR="00D20DE7" w:rsidRDefault="00D20DE7" w:rsidP="00D20DE7">
      <w:pPr>
        <w:rPr>
          <w:color w:val="000000"/>
        </w:rPr>
      </w:pPr>
      <w:r>
        <w:rPr>
          <w:color w:val="000000"/>
        </w:rPr>
        <w:t xml:space="preserve">Заголовочный файл </w:t>
      </w:r>
      <w:r>
        <w:rPr>
          <w:b/>
          <w:bCs/>
          <w:color w:val="000000"/>
          <w:lang w:val="en-US"/>
        </w:rPr>
        <w:t>Mobile</w:t>
      </w:r>
      <w:r w:rsidRPr="00E6285E">
        <w:rPr>
          <w:b/>
          <w:bCs/>
          <w:color w:val="000000"/>
        </w:rPr>
        <w:t>.</w:t>
      </w:r>
      <w:r>
        <w:rPr>
          <w:b/>
          <w:bCs/>
          <w:color w:val="000000"/>
          <w:lang w:val="en-US"/>
        </w:rPr>
        <w:t>h</w:t>
      </w:r>
      <w:r w:rsidRPr="00680EAC">
        <w:rPr>
          <w:color w:val="000000"/>
        </w:rPr>
        <w:t>:</w:t>
      </w:r>
    </w:p>
    <w:p w14:paraId="0B32314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1F99ADF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65B48F0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5AE03B1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6747AD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WiFi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43DCF63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EDF92E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143EE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Edg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5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4DBCFA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EBAC3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D3B142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</w:p>
    <w:p w14:paraId="7E81B36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ype;</w:t>
      </w:r>
    </w:p>
    <w:p w14:paraId="50CD357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gnal;</w:t>
      </w:r>
    </w:p>
    <w:p w14:paraId="6B88DA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2759F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CB38D1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F38408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0C11974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E6274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7DEBD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CD8C8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9495F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094B1CA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2196CAF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gna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5;</w:t>
      </w:r>
    </w:p>
    <w:p w14:paraId="30F47A0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DFB6A9E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135E8B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obile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2C2DB2F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определенный оператор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7037523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5A19C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3C9C468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5249A0D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6DAB8FF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69BE3A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41CB26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2987EEF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EE6977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4EDE5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FB3BAF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4D17908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0FA6B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1F7B8C0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61B6CDD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3D02A16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28F66AB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106801B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01157A4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001D31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0CABA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E22A3E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2 параметрами</w:t>
      </w:r>
    </w:p>
    <w:p w14:paraId="41F8040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C06D3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0B2AD8E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05D014C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1AB9B74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61B85C2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78B53E8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5C2DB25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0207F7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C6BE5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881D03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671DFD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9D00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162DCB5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75DEEB4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03F4C36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5FF8504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542BBCA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2CF15A37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21EBA03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D2CA4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4A5C5D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;   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3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ами</w:t>
      </w:r>
    </w:p>
    <w:p w14:paraId="26A321E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590E4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85DF2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4CEFD2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D302D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0121912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7FCA804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16A7E7F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27B527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166CC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коления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4756E85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ype) {</w:t>
      </w:r>
    </w:p>
    <w:p w14:paraId="6C1BAB8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GPRS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90C2D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Edg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Edg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8FC0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G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C93AA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3G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DBDBA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4G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867E5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5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5G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A9C64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unknown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28FA4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N/A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17014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9938E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B2867D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242A8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</w:t>
      </w:r>
      <w:proofErr w:type="gramStart"/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3E802FD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ы успешно подключились к мобильной сет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.name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6B8512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0E1D4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086445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гнал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ignal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F9DC0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7B11D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687DB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колени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yp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AC6F3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33434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A8105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86EF5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9960A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1EDF41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E67BDF9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EFA896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~</w:t>
      </w:r>
      <w:proofErr w:type="gramStart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Mobile(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деструктор</w:t>
      </w:r>
    </w:p>
    <w:p w14:paraId="512365FF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0CC9DE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3A92882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83DB6B" w14:textId="77777777" w:rsidR="00D20DE7" w:rsidRPr="00D20DE7" w:rsidRDefault="00D20DE7" w:rsidP="00D20DE7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1C8569B2" w14:textId="77777777" w:rsidR="00D20DE7" w:rsidRPr="00D20DE7" w:rsidRDefault="00D20DE7" w:rsidP="00D20DE7">
      <w:pPr>
        <w:rPr>
          <w:color w:val="000000"/>
          <w:lang w:val="en-US"/>
        </w:rPr>
      </w:pPr>
    </w:p>
    <w:p w14:paraId="453492A0" w14:textId="77777777" w:rsidR="00D20DE7" w:rsidRPr="00D20DE7" w:rsidRDefault="00D20DE7" w:rsidP="00D20DE7">
      <w:pPr>
        <w:rPr>
          <w:color w:val="000000"/>
          <w:lang w:val="en-US"/>
        </w:rPr>
      </w:pPr>
      <w:r>
        <w:rPr>
          <w:color w:val="000000"/>
        </w:rPr>
        <w:t>Заголовочный</w:t>
      </w:r>
      <w:r w:rsidRPr="00D20DE7">
        <w:rPr>
          <w:color w:val="000000"/>
          <w:lang w:val="en-US"/>
        </w:rPr>
        <w:t xml:space="preserve"> </w:t>
      </w:r>
      <w:r>
        <w:rPr>
          <w:color w:val="000000"/>
        </w:rPr>
        <w:t>файл</w:t>
      </w:r>
      <w:r w:rsidRPr="00D20DE7">
        <w:rPr>
          <w:color w:val="000000"/>
          <w:lang w:val="en-US"/>
        </w:rPr>
        <w:t xml:space="preserve"> </w:t>
      </w:r>
      <w:proofErr w:type="spellStart"/>
      <w:r>
        <w:rPr>
          <w:b/>
          <w:bCs/>
          <w:color w:val="000000"/>
          <w:lang w:val="en-US"/>
        </w:rPr>
        <w:t>Flash</w:t>
      </w:r>
      <w:r w:rsidRPr="00D20DE7">
        <w:rPr>
          <w:b/>
          <w:bCs/>
          <w:color w:val="000000"/>
          <w:lang w:val="en-US"/>
        </w:rPr>
        <w:t>.</w:t>
      </w:r>
      <w:r>
        <w:rPr>
          <w:b/>
          <w:bCs/>
          <w:color w:val="000000"/>
          <w:lang w:val="en-US"/>
        </w:rPr>
        <w:t>h</w:t>
      </w:r>
      <w:proofErr w:type="spellEnd"/>
      <w:r w:rsidRPr="00D20DE7">
        <w:rPr>
          <w:color w:val="000000"/>
          <w:lang w:val="en-US"/>
        </w:rPr>
        <w:t>:</w:t>
      </w:r>
    </w:p>
    <w:p w14:paraId="0CE9F07A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05BB1E7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768C59C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015DEB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0B20B29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06F447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A140E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04400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BC1DDE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pacity;</w:t>
      </w:r>
    </w:p>
    <w:p w14:paraId="776B3DE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68320C2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09E4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0D93C20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ersion;</w:t>
      </w:r>
    </w:p>
    <w:p w14:paraId="7886AD4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or;</w:t>
      </w:r>
    </w:p>
    <w:p w14:paraId="61B3565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04FD2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26FE8E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apacit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Vers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A46C0C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5F855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apacity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apacit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8B20A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version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Vers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70ED3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49B13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3219C4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75E45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C63B3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опознанно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USB-</w:t>
      </w:r>
      <w:r>
        <w:rPr>
          <w:rFonts w:ascii="Cascadia Mono" w:hAnsi="Cascadia Mono" w:cs="Cascadia Mono"/>
          <w:color w:val="A31515"/>
          <w:sz w:val="19"/>
          <w:szCs w:val="19"/>
        </w:rPr>
        <w:t>устройств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DB9E9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capacity = 0;</w:t>
      </w:r>
    </w:p>
    <w:p w14:paraId="6B60550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69ABF57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F5C2E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34319D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434BF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0C5E3B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BD20D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capacity = 0;</w:t>
      </w:r>
    </w:p>
    <w:p w14:paraId="3CA2D27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4D72108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F1D6D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7CB422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B6BD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apacit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C87E2E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185B6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apacity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apacit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788EE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2D0F557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4E81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EC66D9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65E27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8ACB43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name;</w:t>
      </w:r>
    </w:p>
    <w:p w14:paraId="648A471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apacity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capacit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D5540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version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version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049B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connector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D727F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6249F5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02D04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4FD530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756699C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C25E1D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552B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</w:t>
      </w:r>
      <w:proofErr w:type="gramStart"/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6276859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USB-</w:t>
      </w:r>
      <w:r>
        <w:rPr>
          <w:rFonts w:ascii="Cascadia Mono" w:hAnsi="Cascadia Mono" w:cs="Cascadia Mono"/>
          <w:color w:val="A31515"/>
          <w:sz w:val="19"/>
          <w:szCs w:val="19"/>
        </w:rPr>
        <w:t>устройств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EFD91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Информация об устройств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68C63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Объем USB-накопител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capac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Гб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87F02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рс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USB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version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143A3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зъе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Type-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connector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0B39F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BB594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5BBFA4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FD3FD26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A37D57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~</w:t>
      </w:r>
      <w:proofErr w:type="gramStart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Flash(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         </w:t>
      </w:r>
      <w:r w:rsidRPr="00D20DE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деструктор</w:t>
      </w:r>
    </w:p>
    <w:p w14:paraId="250C209D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4BEEBD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512C258" w14:textId="77777777" w:rsidR="00D20DE7" w:rsidRPr="00D20DE7" w:rsidRDefault="00D20DE7" w:rsidP="00D20DE7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23D46EE8" w14:textId="77777777" w:rsidR="00D20DE7" w:rsidRPr="00D20DE7" w:rsidRDefault="00D20DE7" w:rsidP="00D20DE7">
      <w:pPr>
        <w:rPr>
          <w:color w:val="000000"/>
          <w:lang w:val="en-US"/>
        </w:rPr>
      </w:pPr>
    </w:p>
    <w:p w14:paraId="27AF8E6D" w14:textId="77777777" w:rsidR="00D20DE7" w:rsidRPr="00D20DE7" w:rsidRDefault="00D20DE7" w:rsidP="00D20DE7">
      <w:pPr>
        <w:rPr>
          <w:color w:val="000000"/>
          <w:lang w:val="en-US"/>
        </w:rPr>
      </w:pPr>
      <w:r>
        <w:rPr>
          <w:color w:val="000000"/>
        </w:rPr>
        <w:t>Заголовочный</w:t>
      </w:r>
      <w:r w:rsidRPr="00D20DE7">
        <w:rPr>
          <w:color w:val="000000"/>
          <w:lang w:val="en-US"/>
        </w:rPr>
        <w:t xml:space="preserve"> </w:t>
      </w:r>
      <w:r>
        <w:rPr>
          <w:color w:val="000000"/>
        </w:rPr>
        <w:t>файл</w:t>
      </w:r>
      <w:r w:rsidRPr="00D20DE7">
        <w:rPr>
          <w:color w:val="000000"/>
          <w:lang w:val="en-US"/>
        </w:rPr>
        <w:t xml:space="preserve"> </w:t>
      </w:r>
      <w:proofErr w:type="spellStart"/>
      <w:r>
        <w:rPr>
          <w:b/>
          <w:bCs/>
          <w:color w:val="000000"/>
          <w:lang w:val="en-US"/>
        </w:rPr>
        <w:t>Modem</w:t>
      </w:r>
      <w:r w:rsidRPr="00D20DE7">
        <w:rPr>
          <w:b/>
          <w:bCs/>
          <w:color w:val="000000"/>
          <w:lang w:val="en-US"/>
        </w:rPr>
        <w:t>.</w:t>
      </w:r>
      <w:r>
        <w:rPr>
          <w:b/>
          <w:bCs/>
          <w:color w:val="000000"/>
          <w:lang w:val="en-US"/>
        </w:rPr>
        <w:t>h</w:t>
      </w:r>
      <w:proofErr w:type="spellEnd"/>
      <w:r w:rsidRPr="00D20DE7">
        <w:rPr>
          <w:color w:val="000000"/>
          <w:lang w:val="en-US"/>
        </w:rPr>
        <w:t>:</w:t>
      </w:r>
    </w:p>
    <w:p w14:paraId="14F7C4C4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pragma</w:t>
      </w:r>
      <w:proofErr w:type="gramEnd"/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20DE7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00444C8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573888C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2EE4C4F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19650B3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Mobile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546B8AB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Flash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3CB4F9C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5E0023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C1E28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clas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21C3A2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</w:p>
    <w:p w14:paraId="5FEE927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tenna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7521C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9E1E5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2FE04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Vers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Antenna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095F9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r>
        <w:rPr>
          <w:rFonts w:ascii="Cascadia Mono" w:hAnsi="Cascadia Mono" w:cs="Cascadia Mono"/>
          <w:color w:val="2B91AF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30A4166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FBD69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6343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141E2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D4FEE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100;</w:t>
      </w:r>
    </w:p>
    <w:p w14:paraId="2844BE9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705151D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7ABCB5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version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Vers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87778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0214F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ntenna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Antenna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EA4EA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D7FB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9E2504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2F08A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96C3D2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опознанно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USB-</w:t>
      </w:r>
      <w:r>
        <w:rPr>
          <w:rFonts w:ascii="Cascadia Mono" w:hAnsi="Cascadia Mono" w:cs="Cascadia Mono"/>
          <w:color w:val="A31515"/>
          <w:sz w:val="19"/>
          <w:szCs w:val="19"/>
        </w:rPr>
        <w:t>устройств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молчанию</w:t>
      </w:r>
    </w:p>
    <w:p w14:paraId="38738B8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BCFCB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443781D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207D305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7DB4FAA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2301ED6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1BFE777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0C3AF125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4C41E02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40E52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antenna = 0;</w:t>
      </w:r>
    </w:p>
    <w:p w14:paraId="52A2D5D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BF365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39A7C2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9AE24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8E88BE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2C4BCD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unknow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27A8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537D16C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00DFDEE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277650F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010D6E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7B58B8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15AB62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6AE9F65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9C059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antenna = 0;</w:t>
      </w:r>
    </w:p>
    <w:p w14:paraId="788ECB6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91E9AB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62340F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802AA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CF2451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2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ами</w:t>
      </w:r>
    </w:p>
    <w:p w14:paraId="3550F16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48B2E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69056A7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0FD249F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116BA64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69D6B1B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6C6C44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1083EAE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2FD75FA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N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47E86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antenna = 0;</w:t>
      </w:r>
    </w:p>
    <w:p w14:paraId="34ED6E3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13AB25E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7D9DF8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619C0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7ACA6A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3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ами</w:t>
      </w:r>
    </w:p>
    <w:p w14:paraId="3581CE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DFA8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525076C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73E91A7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50AA0CB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26B6CA7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4D82B02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29AC3EA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version = 0.0;</w:t>
      </w:r>
    </w:p>
    <w:p w14:paraId="4FEC63E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C0BF6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antenna = 0;</w:t>
      </w:r>
    </w:p>
    <w:p w14:paraId="0F7C88C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3797D50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6D4DAE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DF2DA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2E6658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name;           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2BD20F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B3814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729D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1190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F24C0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5BD10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ime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/ 100.0;</w:t>
      </w:r>
    </w:p>
    <w:p w14:paraId="586FF37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gnal =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% 5;</w:t>
      </w:r>
    </w:p>
    <w:p w14:paraId="59DC970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version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version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9A4C6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or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connector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72882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ntenna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ntenna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DE0D9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-&gt;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d;</w:t>
      </w:r>
    </w:p>
    <w:p w14:paraId="15BB65D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3FD40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B7183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Antenna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327FA5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ntenna)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Ест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BC0D6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5B504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622C90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86A4E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B6FFA1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Ест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DB3B7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84697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CCFE1F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1C76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</w:t>
      </w:r>
      <w:proofErr w:type="gramStart"/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64F65A2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илис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одему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EE629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949FAF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62D14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ровен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гнал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ignal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8850A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8A722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4B16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колени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yp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BBF94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57485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рс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USB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version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7F6E9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зъе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Type-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connector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C1DAF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личи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антенн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Antenna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FAF0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личи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зъем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л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SD-</w:t>
      </w:r>
      <w:r>
        <w:rPr>
          <w:rFonts w:ascii="Cascadia Mono" w:hAnsi="Cascadia Mono" w:cs="Cascadia Mono"/>
          <w:color w:val="A31515"/>
          <w:sz w:val="19"/>
          <w:szCs w:val="19"/>
        </w:rPr>
        <w:t>карт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Sd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F2011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2089F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590AC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FED2B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E6F50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C52BDA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42544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~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od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{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14A92DB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94BCF9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C670B2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08248FD9" w14:textId="77777777" w:rsidR="00D20DE7" w:rsidRPr="00C005A3" w:rsidRDefault="00D20DE7" w:rsidP="00D20DE7">
      <w:pPr>
        <w:rPr>
          <w:color w:val="000000"/>
        </w:rPr>
      </w:pPr>
    </w:p>
    <w:p w14:paraId="7DAF2AC8" w14:textId="77777777" w:rsidR="00D20DE7" w:rsidRDefault="00D20DE7" w:rsidP="00D20DE7">
      <w:pPr>
        <w:rPr>
          <w:color w:val="000000"/>
        </w:rPr>
      </w:pPr>
      <w:r>
        <w:rPr>
          <w:color w:val="000000"/>
        </w:rPr>
        <w:t xml:space="preserve">Файл с кодом </w:t>
      </w:r>
      <w:r w:rsidRPr="00BA050B">
        <w:rPr>
          <w:b/>
          <w:bCs/>
          <w:color w:val="000000"/>
        </w:rPr>
        <w:t>лб1.</w:t>
      </w:r>
      <w:proofErr w:type="spellStart"/>
      <w:r w:rsidRPr="00BA050B">
        <w:rPr>
          <w:b/>
          <w:bCs/>
          <w:color w:val="000000"/>
          <w:lang w:val="en-US"/>
        </w:rPr>
        <w:t>cpp</w:t>
      </w:r>
      <w:proofErr w:type="spellEnd"/>
      <w:r w:rsidRPr="00680EAC">
        <w:rPr>
          <w:color w:val="000000"/>
        </w:rPr>
        <w:t>:</w:t>
      </w:r>
    </w:p>
    <w:p w14:paraId="4409284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defin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2E5AFBB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73787A9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7003F98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WiFi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63878D1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Queue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623BE93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Site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2F6DEE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Mobile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2753DAC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Flash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56FC9F6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Modem.h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347C9C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2B83D91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2BE88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work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852E9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work =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59D1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D7D80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openSit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Site</w:t>
      </w:r>
    </w:p>
    <w:p w14:paraId="7A87577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ообщение от провайдера: Вы успешно зашли на сайт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через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534332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айт работает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E9BF40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ремя загрузки сайт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с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FED909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7D1388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072E2B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271805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2B91AF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, взаимодействующая с объектом класса WiFi</w:t>
      </w:r>
    </w:p>
    <w:p w14:paraId="27558A5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ообщение от сайта: Подключение к сайту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существляется через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7A8BAF8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F1978A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F35D61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61FD4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вода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шибок</w:t>
      </w:r>
    </w:p>
    <w:p w14:paraId="4D3E61F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D41EE8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6916D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9E604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DFFDF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D1E26D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3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Такого варианта нет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C4347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1C60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г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а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B8FBE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CA45EF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8DC6E0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7671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passwor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9FDEB2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etwork</w:t>
      </w:r>
      <w:r>
        <w:rPr>
          <w:rFonts w:ascii="Cascadia Mono" w:hAnsi="Cascadia Mono" w:cs="Cascadia Mono"/>
          <w:color w:val="000000"/>
          <w:sz w:val="19"/>
          <w:szCs w:val="19"/>
        </w:rPr>
        <w:t>.get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)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 xml:space="preserve">{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верный, то выводится информация о сети</w:t>
      </w:r>
    </w:p>
    <w:p w14:paraId="5D328D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742DF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3F14B10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D73D7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375DF0B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E8B1A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raffic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EF4930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i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67B996A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twork_Connect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5D5BBC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39231E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1A90B4D3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Network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2);     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неверный, выводится сообщение об ошибке</w:t>
      </w:r>
    </w:p>
    <w:p w14:paraId="3C75B09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Dis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A042B3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CFB4DE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Dis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E7633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AD7055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5F4767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72160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yp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49C450C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B5CBA2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5DBF9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4A8C96E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E8687B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5A11693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&lt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FE7F3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raffic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0662E3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getTi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1AB9D2E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DC0F5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645D51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0C0A8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ype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68FCA1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gramEnd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ED0728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openSit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C5930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web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status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05A3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A58CE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D1AE68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0A07C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7D9557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Russian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B110A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0));</w:t>
      </w:r>
    </w:p>
    <w:p w14:paraId="1ED8764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unt = 0, traffic = 0, correct = 0;</w:t>
      </w:r>
    </w:p>
    <w:p w14:paraId="713EC1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 = 0;</w:t>
      </w:r>
    </w:p>
    <w:p w14:paraId="0F8DB7E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, name;</w:t>
      </w:r>
    </w:p>
    <w:p w14:paraId="4AD4D09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gt; q, error;</w:t>
      </w:r>
    </w:p>
    <w:p w14:paraId="6153091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91C30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F4ACE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09AECD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CHSU_FRE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100, 70, 5);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писание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</w:p>
    <w:p w14:paraId="527BFD5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CHSU_WORK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234567890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120, 50, 5);</w:t>
      </w:r>
    </w:p>
    <w:p w14:paraId="79B2F6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IPhone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ghfdgldklkl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80, 40, 2.4);</w:t>
      </w:r>
    </w:p>
    <w:p w14:paraId="61AC65B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Xiaomi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h5hjg54g5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70, 40, 2.4);</w:t>
      </w:r>
    </w:p>
    <w:p w14:paraId="2DC7E9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;</w:t>
      </w:r>
    </w:p>
    <w:p w14:paraId="6949B4F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(Network_1);</w:t>
      </w:r>
    </w:p>
    <w:p w14:paraId="4BB17D5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(2.4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Rostelecom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216E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(100, 60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A1E1C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iZet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5EC9F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77A1B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1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MTS RUS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5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70, 100, 5);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писание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мобильных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</w:p>
    <w:p w14:paraId="3483A2C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2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50, 90, 5);</w:t>
      </w:r>
    </w:p>
    <w:p w14:paraId="39096A9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3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MegaFon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80, 100, 5);</w:t>
      </w:r>
    </w:p>
    <w:p w14:paraId="394AEDB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4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Tele2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50, 80, 5);</w:t>
      </w:r>
    </w:p>
    <w:p w14:paraId="0A8E243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5;</w:t>
      </w:r>
    </w:p>
    <w:p w14:paraId="0A0FA48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6(Mobile_1);</w:t>
      </w:r>
    </w:p>
    <w:p w14:paraId="15269287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20DE7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7(</w:t>
      </w:r>
      <w:r w:rsidRPr="00D20DE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D20DE7">
        <w:rPr>
          <w:rFonts w:ascii="Cascadia Mono" w:hAnsi="Cascadia Mono" w:cs="Cascadia Mono"/>
          <w:color w:val="A31515"/>
          <w:sz w:val="19"/>
          <w:szCs w:val="19"/>
          <w:lang w:val="en-US"/>
        </w:rPr>
        <w:t>Yota</w:t>
      </w:r>
      <w:proofErr w:type="spellEnd"/>
      <w:r w:rsidRPr="00D20DE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CFF83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8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Tinkoff Mobil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72588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9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отив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generatio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GPR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30);</w:t>
      </w:r>
    </w:p>
    <w:p w14:paraId="29BA36B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D2BD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Googl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исковик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www.google.com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B858CE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2(</w:t>
      </w:r>
      <w:r>
        <w:rPr>
          <w:rFonts w:ascii="Cascadia Mono" w:hAnsi="Cascadia Mono" w:cs="Cascadia Mono"/>
          <w:color w:val="A31515"/>
          <w:sz w:val="19"/>
          <w:szCs w:val="19"/>
        </w:rPr>
        <w:t>"Яндек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Поискови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ya.ru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D33A88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3(</w:t>
      </w:r>
      <w:r>
        <w:rPr>
          <w:rFonts w:ascii="Cascadia Mono" w:hAnsi="Cascadia Mono" w:cs="Cascadia Mono"/>
          <w:color w:val="A31515"/>
          <w:sz w:val="19"/>
          <w:szCs w:val="19"/>
        </w:rPr>
        <w:t>"ВКонтакт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оциальная сеть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vk.com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proofErr w:type="gramEnd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1D45C9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YouTub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идеохостинг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www.youtube.com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F1E7A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;</w:t>
      </w:r>
    </w:p>
    <w:p w14:paraId="6D4FB0E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(Site_1);</w:t>
      </w:r>
    </w:p>
    <w:p w14:paraId="254173B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example.com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B0114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www.edu.chsu.ru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37CC80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ГУ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www.chsu.ru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gram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gramEnd"/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1341C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CEA1A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1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Kingston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8, 3.1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A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81CF01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2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WD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32990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3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Corsair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5524E3F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4;</w:t>
      </w:r>
    </w:p>
    <w:p w14:paraId="0349D5A5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20DE7">
        <w:rPr>
          <w:rFonts w:ascii="Cascadia Mono" w:hAnsi="Cascadia Mono" w:cs="Cascadia Mono"/>
          <w:color w:val="2B91AF"/>
          <w:sz w:val="19"/>
          <w:szCs w:val="19"/>
          <w:lang w:val="en-US"/>
        </w:rPr>
        <w:t>Flash</w:t>
      </w: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5(USB_1);</w:t>
      </w:r>
    </w:p>
    <w:p w14:paraId="4295D1CA" w14:textId="77777777" w:rsidR="00D20DE7" w:rsidRP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9E0AB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20DE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1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MegaFon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4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80, 100, 5, 3.0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A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1, 1);</w:t>
      </w:r>
    </w:p>
    <w:p w14:paraId="320E51F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2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Yota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A6B6D1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3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Rostelecom</w:t>
      </w:r>
      <w:proofErr w:type="spellEnd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3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645B9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4(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2F4F4F"/>
          <w:sz w:val="19"/>
          <w:szCs w:val="19"/>
          <w:lang w:val="en-US"/>
        </w:rPr>
        <w:t>_2G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'A'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BDA931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5;</w:t>
      </w:r>
    </w:p>
    <w:p w14:paraId="7B4A2D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6(Modem_1);</w:t>
      </w:r>
    </w:p>
    <w:p w14:paraId="67D0C2F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D5B20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1BF7B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Доступные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-Fi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вывод доступных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-Fi сетей на экран</w:t>
      </w:r>
    </w:p>
    <w:p w14:paraId="06FABE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7BAB1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60850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DB287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AB4FE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5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25AE2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6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98035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7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C3DD6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8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12250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9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23E24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AD6C9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Доступные мобиль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мобильных сетей на экран</w:t>
      </w:r>
    </w:p>
    <w:p w14:paraId="4A2B440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0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DEA23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018B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6186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81C95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5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155AD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6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4A638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7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D873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8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C1B69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9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86EA5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D9E96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одключенные USB-устройств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мобильных сетей на экран</w:t>
      </w:r>
    </w:p>
    <w:p w14:paraId="42DAB77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9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BCC4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0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BBA1A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36B6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F2035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23.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USB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_5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876B71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D5A9BB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одключенные USB-модемы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мобильных сетей на экран</w:t>
      </w:r>
    </w:p>
    <w:p w14:paraId="781565D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F0F48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E27A0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70FA6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41EA7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5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CC12C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9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dem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6.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F802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899AC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0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вести историю подключения к сетям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03984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F61A1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== 0) {</w:t>
      </w:r>
    </w:p>
    <w:p w14:paraId="3A548C1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аци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8F727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ира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жду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ям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Name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уе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2677A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8C9EFC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6008D8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, т.к. её скорость выш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E41F43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5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5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341E394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3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3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1C46E4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С помощью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.getName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ожно переда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 </w:t>
      </w:r>
      <w:r>
        <w:rPr>
          <w:rFonts w:ascii="Cascadia Mono" w:hAnsi="Cascadia Mono" w:cs="Cascadia Mono"/>
          <w:color w:val="008080"/>
          <w:sz w:val="19"/>
          <w:szCs w:val="19"/>
        </w:rPr>
        <w:t>+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C72E2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F43376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0B1808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/устройств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</w:t>
      </w:r>
      <w:r>
        <w:rPr>
          <w:rFonts w:ascii="Cascadia Mono" w:hAnsi="Cascadia Mono" w:cs="Cascadia Mono"/>
          <w:color w:val="008000"/>
          <w:sz w:val="19"/>
          <w:szCs w:val="19"/>
        </w:rPr>
        <w:t>//выбор сети/устройства</w:t>
      </w:r>
    </w:p>
    <w:p w14:paraId="749B81A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CA6EC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4D0903F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&lt; 0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 29) {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если введен номер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несуществуещей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сети/устройства, выводится сообщение об ошибке</w:t>
      </w:r>
    </w:p>
    <w:p w14:paraId="6DEADB1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);</w:t>
      </w:r>
    </w:p>
    <w:p w14:paraId="65E528C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5A1F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369F23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&amp; !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.empty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227EC4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;</w:t>
      </w:r>
    </w:p>
    <w:p w14:paraId="7439177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46FD2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6A02C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сего было передано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raff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F8742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Общее время соединени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е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8E399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рядок вывода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614536B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1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старых подключений к нов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7500B7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2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новых подключений к стар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4D525B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алфавитном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A - Z)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154BA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4.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 обратном алфавитному (Z - A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C05166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5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азванию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A3905C5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6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омеру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89F31A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берите порядок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41B54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D35EA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lt; 1 || num &gt; 6) {</w:t>
      </w:r>
    </w:p>
    <w:p w14:paraId="5CE3C11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);</w:t>
      </w:r>
    </w:p>
    <w:p w14:paraId="2872F8E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C296B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D1C05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gt;= 1 &amp;&amp; num &lt;= 4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стори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F9B9A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) {</w:t>
      </w:r>
    </w:p>
    <w:p w14:paraId="3553386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;</w:t>
      </w:r>
    </w:p>
    <w:p w14:paraId="54A74B8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09C69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print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wOl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14B0C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CE89E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print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Z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8E157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D9BA2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print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ZA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DC6B6FD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B6705CA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: {</w:t>
      </w:r>
    </w:p>
    <w:p w14:paraId="4A55F63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азвание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D382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733055E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05B84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search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name);</w:t>
      </w:r>
    </w:p>
    <w:p w14:paraId="7207A9C0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B081E4B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17EDA5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6: {</w:t>
      </w:r>
    </w:p>
    <w:p w14:paraId="2A8A42AC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Доступ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152C940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37BEA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9B403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FBC63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EF067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5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D7D3B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6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17D8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7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99757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8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3D274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9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17E99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0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1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682A6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2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2EA8C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3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0C9B9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BA323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5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256EE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6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1D66D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7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FE4F4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8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33E0C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obile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9.getNam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425262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05F66A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2;</w:t>
      </w:r>
    </w:p>
    <w:p w14:paraId="36F0C69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2;</w:t>
      </w:r>
    </w:p>
    <w:p w14:paraId="4E00619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AD58B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um.search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number2);</w:t>
      </w:r>
    </w:p>
    <w:p w14:paraId="3831436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4F418B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6605B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F53AE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39E0B2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C3D7BE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&amp;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.empty</w:t>
      </w:r>
      <w:proofErr w:type="spellEnd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5DC80BA9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одключений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74473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2DDC9CE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37C7CA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C5C1C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= 1 &amp;&amp; number &lt;= 9) {</w:t>
      </w:r>
    </w:p>
    <w:p w14:paraId="12A76C8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proofErr w:type="gramStart"/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вод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роля</w:t>
      </w:r>
    </w:p>
    <w:p w14:paraId="3BFB0ED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297651B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B297EA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1EC5D6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C7191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b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1B8DA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2B91AF"/>
          <w:sz w:val="19"/>
          <w:szCs w:val="19"/>
          <w:lang w:val="en-US"/>
        </w:rPr>
        <w:t>Modem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16463D" w14:textId="77777777" w:rsidR="00D20DE7" w:rsidRPr="002F58EC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orrect = 0;</w:t>
      </w:r>
    </w:p>
    <w:p w14:paraId="259174B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F58E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) {</w:t>
      </w:r>
    </w:p>
    <w:p w14:paraId="58367EA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1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3DA6543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F8AF1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2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F63118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A342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3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602DA62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4C647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4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7B7D0F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D8B7D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5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3210EB8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2948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6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20C1E86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FD379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7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2499D7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2A349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8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72F9F2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FA6EE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password, Network_9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0A7D101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DF5EC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0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1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6644E8D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A6530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1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2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3CB3CB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E4C29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2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3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10A2F1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BC5DB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3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4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B650F3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04F4D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4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5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0C30AEE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B17CA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5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6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2E07CBC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20E16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6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7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47476B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FB818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7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8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5A50E9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2D2B3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8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bile_9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77E0BD7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D082A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9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1;</w:t>
      </w:r>
    </w:p>
    <w:p w14:paraId="7131EC9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4ED4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0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2;</w:t>
      </w:r>
    </w:p>
    <w:p w14:paraId="22322C8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E2886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1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3;</w:t>
      </w:r>
    </w:p>
    <w:p w14:paraId="02990B4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526D7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2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4;</w:t>
      </w:r>
    </w:p>
    <w:p w14:paraId="293F7EA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EA8B2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3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B_5;</w:t>
      </w:r>
    </w:p>
    <w:p w14:paraId="57E96A1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9848D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4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1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D2FB22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D17B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5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2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46E2E8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FAF29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6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3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2338672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D987F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7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4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454248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E914E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8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5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7AD4395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A87A6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9: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authorization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mber, traffic, time, Modem_6, q, error,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6C6C73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8849F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28A787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rrect == 1) {</w:t>
      </w:r>
    </w:p>
    <w:p w14:paraId="753BA6F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ступны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</w:t>
      </w:r>
      <w:r w:rsidRPr="00C005A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ран</w:t>
      </w:r>
    </w:p>
    <w:p w14:paraId="0C80839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44B3B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2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B00D8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3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0328B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3EC5C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37664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5C521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C720F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47817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3D6EE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0.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тьс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_Connected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D40C6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0.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ться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обильно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_Connected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ED852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19A43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4BDF8F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0623C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1968A2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{</w:t>
      </w:r>
    </w:p>
    <w:p w14:paraId="073E578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1);</w:t>
      </w:r>
    </w:p>
    <w:p w14:paraId="7DB1993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1);</w:t>
      </w:r>
    </w:p>
    <w:p w14:paraId="214F7B8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1);</w:t>
      </w:r>
    </w:p>
    <w:p w14:paraId="0143CB0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0D0C09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78E35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{</w:t>
      </w:r>
    </w:p>
    <w:p w14:paraId="4FB5F2A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2);</w:t>
      </w:r>
    </w:p>
    <w:p w14:paraId="1229FC4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2);</w:t>
      </w:r>
    </w:p>
    <w:p w14:paraId="6FBFA2E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2);</w:t>
      </w:r>
    </w:p>
    <w:p w14:paraId="25D96ED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17D9F0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4B55A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{</w:t>
      </w:r>
    </w:p>
    <w:p w14:paraId="44215CF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3);</w:t>
      </w:r>
    </w:p>
    <w:p w14:paraId="4EF7D78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3);</w:t>
      </w:r>
    </w:p>
    <w:p w14:paraId="15143C8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3);</w:t>
      </w:r>
    </w:p>
    <w:p w14:paraId="44638CE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A21E6D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A1AD4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{</w:t>
      </w:r>
    </w:p>
    <w:p w14:paraId="7281819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4);</w:t>
      </w:r>
    </w:p>
    <w:p w14:paraId="6D546C6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4);</w:t>
      </w:r>
    </w:p>
    <w:p w14:paraId="5AD02F7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4);</w:t>
      </w:r>
    </w:p>
    <w:p w14:paraId="7FBAE0E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F528F2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4A9C9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{</w:t>
      </w:r>
    </w:p>
    <w:p w14:paraId="12671DE3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5);</w:t>
      </w:r>
    </w:p>
    <w:p w14:paraId="18F241B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5);</w:t>
      </w:r>
    </w:p>
    <w:p w14:paraId="20CEEDE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5);</w:t>
      </w:r>
    </w:p>
    <w:p w14:paraId="3D8A9A0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942EA5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24B42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{</w:t>
      </w:r>
    </w:p>
    <w:p w14:paraId="061FAD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6);</w:t>
      </w:r>
    </w:p>
    <w:p w14:paraId="0843B154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6);</w:t>
      </w:r>
    </w:p>
    <w:p w14:paraId="27F6A16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6);</w:t>
      </w:r>
    </w:p>
    <w:p w14:paraId="3B9AEDF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1A81F1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BE2AB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{</w:t>
      </w:r>
    </w:p>
    <w:p w14:paraId="3F7AB65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7);</w:t>
      </w:r>
    </w:p>
    <w:p w14:paraId="61B29A2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7);</w:t>
      </w:r>
    </w:p>
    <w:p w14:paraId="1BD07C86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7);</w:t>
      </w:r>
    </w:p>
    <w:p w14:paraId="2845D68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A44D01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EEE4C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{</w:t>
      </w:r>
    </w:p>
    <w:p w14:paraId="53CBA6DE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8);</w:t>
      </w:r>
    </w:p>
    <w:p w14:paraId="46CD872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8);</w:t>
      </w:r>
    </w:p>
    <w:p w14:paraId="55C71B0A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8);</w:t>
      </w:r>
    </w:p>
    <w:p w14:paraId="5265451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2188A3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7BAB1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{</w:t>
      </w:r>
    </w:p>
    <w:p w14:paraId="6D603B6B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9);</w:t>
      </w:r>
    </w:p>
    <w:p w14:paraId="1FD46771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gt; 9 &amp;&amp; number &lt;= 18)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9);</w:t>
      </w:r>
    </w:p>
    <w:p w14:paraId="32911F5C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login(</w:t>
      </w:r>
      <w:proofErr w:type="spellStart"/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dem_Connected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, Site_9);</w:t>
      </w:r>
    </w:p>
    <w:p w14:paraId="046CE6F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E448D9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CB877F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 {</w:t>
      </w:r>
    </w:p>
    <w:p w14:paraId="0B19E4BD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&lt;= 9)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лис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68D2B7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лись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обильной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05A3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Mobile_Connected.getName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05A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68AF3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rrect--;</w:t>
      </w:r>
    </w:p>
    <w:p w14:paraId="6E15B640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1FDB228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A87A95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proofErr w:type="spellStart"/>
      <w:proofErr w:type="gramStart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4);</w:t>
      </w:r>
    </w:p>
    <w:p w14:paraId="367355A2" w14:textId="77777777" w:rsidR="00D20DE7" w:rsidRPr="00C005A3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C005A3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A907D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05A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C9E6A5E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46378E1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7214826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us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2D9AFBF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34381957" w14:textId="77777777" w:rsidR="00D20DE7" w:rsidRDefault="00D20DE7" w:rsidP="00D20D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49CF676" w14:textId="5B44B1EB" w:rsidR="00E846A9" w:rsidRDefault="00E846A9" w:rsidP="000D20C2">
      <w:pPr>
        <w:rPr>
          <w:rFonts w:ascii="Cascadia Mono" w:hAnsi="Cascadia Mono" w:cs="Cascadia Mono"/>
          <w:color w:val="000000"/>
          <w:lang w:val="en-US"/>
        </w:rPr>
      </w:pPr>
    </w:p>
    <w:p w14:paraId="756A6374" w14:textId="0D76463D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0D71579F" w14:textId="503B30D9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09CDD69E" w14:textId="38AF2073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317CA655" w14:textId="1605DA75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799A6A3B" w14:textId="33EA4E53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3ECB876A" w14:textId="2116CF5E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031E052C" w14:textId="31B9090E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229D2E0A" w14:textId="02FBF8D9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17864DB0" w14:textId="165F1CE7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59E48ABB" w14:textId="2FAB0658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4F1F32B6" w14:textId="7AE95AA9" w:rsidR="00D20DE7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654810D6" w14:textId="77777777" w:rsidR="00D20DE7" w:rsidRPr="000D20C2" w:rsidRDefault="00D20DE7" w:rsidP="000D20C2">
      <w:pPr>
        <w:rPr>
          <w:rFonts w:ascii="Cascadia Mono" w:hAnsi="Cascadia Mono" w:cs="Cascadia Mono"/>
          <w:color w:val="000000"/>
          <w:lang w:val="en-US"/>
        </w:rPr>
      </w:pPr>
    </w:p>
    <w:p w14:paraId="7BD9F36C" w14:textId="1ECFC7DD" w:rsidR="000D20C2" w:rsidRPr="00D20DE7" w:rsidRDefault="00D20DE7" w:rsidP="00FB5A45">
      <w:pPr>
        <w:jc w:val="center"/>
        <w:rPr>
          <w:b/>
          <w:bCs/>
          <w:lang w:val="en-US"/>
        </w:rPr>
      </w:pPr>
      <w:r>
        <w:rPr>
          <w:b/>
          <w:bCs/>
        </w:rPr>
        <w:lastRenderedPageBreak/>
        <w:t>Схема классов</w:t>
      </w:r>
    </w:p>
    <w:p w14:paraId="478D7F81" w14:textId="788B6B18" w:rsidR="000D20C2" w:rsidRDefault="00D20DE7" w:rsidP="00FB5A45">
      <w:pPr>
        <w:jc w:val="center"/>
      </w:pPr>
      <w:r>
        <w:object w:dxaOrig="5835" w:dyaOrig="6601" w14:anchorId="449739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1.6pt;height:330pt" o:ole="">
            <v:imagedata r:id="rId5" o:title=""/>
          </v:shape>
          <o:OLEObject Type="Embed" ProgID="Visio.Drawing.15" ShapeID="_x0000_i1027" DrawAspect="Content" ObjectID="_1773747416" r:id="rId6"/>
        </w:object>
      </w:r>
    </w:p>
    <w:p w14:paraId="4F1DCBD4" w14:textId="77777777" w:rsidR="00D20DE7" w:rsidRDefault="00D20DE7" w:rsidP="00FB5A45">
      <w:pPr>
        <w:jc w:val="center"/>
      </w:pPr>
    </w:p>
    <w:p w14:paraId="200C489B" w14:textId="1798771A" w:rsidR="00FB5A45" w:rsidRPr="000D20C2" w:rsidRDefault="00B74780" w:rsidP="00FB5A45">
      <w:pPr>
        <w:jc w:val="center"/>
      </w:pPr>
      <w:r w:rsidRPr="00B74780">
        <w:rPr>
          <w:b/>
          <w:bCs/>
        </w:rPr>
        <w:t>Описание</w:t>
      </w:r>
      <w:r w:rsidRPr="000D20C2">
        <w:rPr>
          <w:b/>
          <w:bCs/>
        </w:rPr>
        <w:t xml:space="preserve"> </w:t>
      </w:r>
      <w:r w:rsidRPr="00B74780">
        <w:rPr>
          <w:b/>
          <w:bCs/>
        </w:rPr>
        <w:t>программы</w:t>
      </w:r>
    </w:p>
    <w:p w14:paraId="2B77EE58" w14:textId="0F974167" w:rsidR="00982789" w:rsidRDefault="00D20DE7" w:rsidP="00403BA5">
      <w:pPr>
        <w:jc w:val="both"/>
      </w:pPr>
      <w:r>
        <w:t>В программу были добавлены 2 класса –</w:t>
      </w:r>
      <w:r w:rsidRPr="00D20DE7">
        <w:t xml:space="preserve"> </w:t>
      </w:r>
      <w:r w:rsidRPr="00D20DE7">
        <w:rPr>
          <w:b/>
          <w:bCs/>
          <w:lang w:val="en-US"/>
        </w:rPr>
        <w:t>Flash</w:t>
      </w:r>
      <w:r w:rsidRPr="00D20DE7">
        <w:t xml:space="preserve"> </w:t>
      </w:r>
      <w:r>
        <w:t xml:space="preserve">и </w:t>
      </w:r>
      <w:r w:rsidRPr="00D20DE7">
        <w:rPr>
          <w:b/>
          <w:bCs/>
          <w:lang w:val="en-US"/>
        </w:rPr>
        <w:t>Modem</w:t>
      </w:r>
      <w:r>
        <w:t>.</w:t>
      </w:r>
    </w:p>
    <w:p w14:paraId="38B4B6D4" w14:textId="41605792" w:rsidR="00D20DE7" w:rsidRDefault="00D20DE7" w:rsidP="00403BA5">
      <w:pPr>
        <w:jc w:val="both"/>
      </w:pPr>
      <w:r w:rsidRPr="00D20DE7">
        <w:rPr>
          <w:b/>
          <w:bCs/>
          <w:lang w:val="en-US"/>
        </w:rPr>
        <w:t>Flash</w:t>
      </w:r>
      <w:r w:rsidRPr="00D20DE7">
        <w:t xml:space="preserve"> – </w:t>
      </w:r>
      <w:r>
        <w:t xml:space="preserve">класс </w:t>
      </w:r>
      <w:r>
        <w:rPr>
          <w:lang w:val="en-US"/>
        </w:rPr>
        <w:t>USB</w:t>
      </w:r>
      <w:r w:rsidRPr="00D20DE7">
        <w:t>-</w:t>
      </w:r>
      <w:r>
        <w:t>устройств. Имеет следующие поля в закрытой части класса:</w:t>
      </w:r>
    </w:p>
    <w:p w14:paraId="280C47DE" w14:textId="6D65E4FE" w:rsidR="00D20DE7" w:rsidRDefault="00D20DE7" w:rsidP="00D20DE7">
      <w:pPr>
        <w:pStyle w:val="a3"/>
        <w:numPr>
          <w:ilvl w:val="0"/>
          <w:numId w:val="35"/>
        </w:numPr>
        <w:jc w:val="both"/>
      </w:pPr>
      <w:r w:rsidRPr="00EC730A">
        <w:rPr>
          <w:b/>
          <w:bCs/>
          <w:lang w:val="en-US"/>
        </w:rPr>
        <w:t>capacity</w:t>
      </w:r>
      <w:r w:rsidRPr="00D20DE7">
        <w:t xml:space="preserve"> – </w:t>
      </w:r>
      <w:r>
        <w:t>число</w:t>
      </w:r>
      <w:r w:rsidRPr="00D20DE7">
        <w:t xml:space="preserve"> </w:t>
      </w:r>
      <w:r>
        <w:t>типа</w:t>
      </w:r>
      <w:r w:rsidRPr="00D20DE7">
        <w:t xml:space="preserve"> </w:t>
      </w:r>
      <w:r w:rsidRPr="00EC730A">
        <w:rPr>
          <w:b/>
          <w:bCs/>
          <w:lang w:val="en-US"/>
        </w:rPr>
        <w:t>int</w:t>
      </w:r>
      <w:r w:rsidRPr="00D20DE7">
        <w:t xml:space="preserve">, </w:t>
      </w:r>
      <w:r>
        <w:t>объем памяти флешки</w:t>
      </w:r>
    </w:p>
    <w:p w14:paraId="790EDB55" w14:textId="1181B801" w:rsidR="00D20DE7" w:rsidRDefault="00D20DE7" w:rsidP="00D20DE7">
      <w:pPr>
        <w:pStyle w:val="a3"/>
        <w:numPr>
          <w:ilvl w:val="0"/>
          <w:numId w:val="35"/>
        </w:numPr>
        <w:jc w:val="both"/>
      </w:pPr>
      <w:r w:rsidRPr="00EC730A">
        <w:rPr>
          <w:b/>
          <w:bCs/>
          <w:lang w:val="en-US"/>
        </w:rPr>
        <w:t>name</w:t>
      </w:r>
      <w:r w:rsidRPr="00D20DE7">
        <w:t xml:space="preserve"> – </w:t>
      </w:r>
      <w:r>
        <w:t xml:space="preserve">строка типа </w:t>
      </w:r>
      <w:r w:rsidRPr="001C30AB">
        <w:rPr>
          <w:b/>
          <w:bCs/>
          <w:lang w:val="en-US"/>
        </w:rPr>
        <w:t>string</w:t>
      </w:r>
      <w:r>
        <w:t>, название производителя флешки</w:t>
      </w:r>
    </w:p>
    <w:p w14:paraId="387CCC11" w14:textId="62A09EDF" w:rsidR="00D20DE7" w:rsidRDefault="00D20DE7" w:rsidP="00D20DE7">
      <w:pPr>
        <w:jc w:val="both"/>
      </w:pPr>
      <w:r>
        <w:t>В защищенной части класса следующие поля:</w:t>
      </w:r>
    </w:p>
    <w:p w14:paraId="46FBB797" w14:textId="1FE49DC7" w:rsidR="00D20DE7" w:rsidRPr="00D20DE7" w:rsidRDefault="00D20DE7" w:rsidP="00D20DE7">
      <w:pPr>
        <w:pStyle w:val="a3"/>
        <w:numPr>
          <w:ilvl w:val="0"/>
          <w:numId w:val="36"/>
        </w:numPr>
        <w:jc w:val="both"/>
        <w:rPr>
          <w:lang w:val="en-US"/>
        </w:rPr>
      </w:pPr>
      <w:r w:rsidRPr="001C30AB">
        <w:rPr>
          <w:b/>
          <w:bCs/>
          <w:lang w:val="en-US"/>
        </w:rPr>
        <w:t>version</w:t>
      </w:r>
      <w:r w:rsidRPr="00D20DE7">
        <w:rPr>
          <w:lang w:val="en-US"/>
        </w:rPr>
        <w:t xml:space="preserve"> – </w:t>
      </w:r>
      <w:r>
        <w:t>число</w:t>
      </w:r>
      <w:r w:rsidRPr="00D20DE7">
        <w:rPr>
          <w:lang w:val="en-US"/>
        </w:rPr>
        <w:t xml:space="preserve"> </w:t>
      </w:r>
      <w:r>
        <w:t>типа</w:t>
      </w:r>
      <w:r w:rsidRPr="00D20DE7">
        <w:rPr>
          <w:lang w:val="en-US"/>
        </w:rPr>
        <w:t xml:space="preserve"> </w:t>
      </w:r>
      <w:r w:rsidRPr="001C30AB">
        <w:rPr>
          <w:b/>
          <w:bCs/>
          <w:lang w:val="en-US"/>
        </w:rPr>
        <w:t>double</w:t>
      </w:r>
      <w:r w:rsidRPr="00D20DE7">
        <w:rPr>
          <w:lang w:val="en-US"/>
        </w:rPr>
        <w:t xml:space="preserve">, </w:t>
      </w:r>
      <w:r>
        <w:t>версия</w:t>
      </w:r>
      <w:r w:rsidRPr="00D20DE7">
        <w:rPr>
          <w:lang w:val="en-US"/>
        </w:rPr>
        <w:t xml:space="preserve"> </w:t>
      </w:r>
      <w:r>
        <w:rPr>
          <w:lang w:val="en-US"/>
        </w:rPr>
        <w:t>USB</w:t>
      </w:r>
    </w:p>
    <w:p w14:paraId="20858F4C" w14:textId="7FAB8FB7" w:rsidR="00D20DE7" w:rsidRPr="00D20DE7" w:rsidRDefault="00D20DE7" w:rsidP="00D20DE7">
      <w:pPr>
        <w:pStyle w:val="a3"/>
        <w:numPr>
          <w:ilvl w:val="0"/>
          <w:numId w:val="36"/>
        </w:numPr>
        <w:jc w:val="both"/>
        <w:rPr>
          <w:lang w:val="en-US"/>
        </w:rPr>
      </w:pPr>
      <w:r w:rsidRPr="001C30AB">
        <w:rPr>
          <w:b/>
          <w:bCs/>
          <w:lang w:val="en-US"/>
        </w:rPr>
        <w:t>connector</w:t>
      </w:r>
      <w:r>
        <w:rPr>
          <w:lang w:val="en-US"/>
        </w:rPr>
        <w:t xml:space="preserve"> </w:t>
      </w:r>
      <w:r w:rsidRPr="00D20DE7">
        <w:rPr>
          <w:lang w:val="en-US"/>
        </w:rPr>
        <w:t xml:space="preserve">– </w:t>
      </w:r>
      <w:r>
        <w:t>символ</w:t>
      </w:r>
      <w:r w:rsidRPr="00D20DE7">
        <w:rPr>
          <w:lang w:val="en-US"/>
        </w:rPr>
        <w:t xml:space="preserve"> </w:t>
      </w:r>
      <w:r>
        <w:t>типа</w:t>
      </w:r>
      <w:r w:rsidRPr="00D20DE7">
        <w:rPr>
          <w:lang w:val="en-US"/>
        </w:rPr>
        <w:t xml:space="preserve"> </w:t>
      </w:r>
      <w:r w:rsidRPr="001C30AB">
        <w:rPr>
          <w:b/>
          <w:bCs/>
          <w:lang w:val="en-US"/>
        </w:rPr>
        <w:t>char</w:t>
      </w:r>
      <w:r w:rsidRPr="00D20DE7">
        <w:rPr>
          <w:lang w:val="en-US"/>
        </w:rPr>
        <w:t xml:space="preserve">, </w:t>
      </w:r>
      <w:r>
        <w:t>тип</w:t>
      </w:r>
      <w:r w:rsidRPr="00D20DE7">
        <w:rPr>
          <w:lang w:val="en-US"/>
        </w:rPr>
        <w:t xml:space="preserve"> </w:t>
      </w:r>
      <w:r>
        <w:t>разъема</w:t>
      </w:r>
    </w:p>
    <w:p w14:paraId="73B54F46" w14:textId="2113CD00" w:rsidR="00D20DE7" w:rsidRDefault="00D20DE7" w:rsidP="00D20DE7">
      <w:pPr>
        <w:jc w:val="both"/>
      </w:pPr>
      <w:r>
        <w:t>В открытой части класса добавлены следующие функции:</w:t>
      </w:r>
    </w:p>
    <w:p w14:paraId="0FAC3519" w14:textId="523C3978" w:rsidR="00D20DE7" w:rsidRDefault="00D20DE7" w:rsidP="00D20DE7">
      <w:pPr>
        <w:pStyle w:val="a3"/>
        <w:numPr>
          <w:ilvl w:val="0"/>
          <w:numId w:val="37"/>
        </w:numPr>
        <w:jc w:val="both"/>
      </w:pPr>
      <w:r>
        <w:t>Конструкторы и деструктор</w:t>
      </w:r>
    </w:p>
    <w:p w14:paraId="6B758590" w14:textId="59E86B32" w:rsidR="00D20DE7" w:rsidRDefault="00D20DE7" w:rsidP="00D20DE7">
      <w:pPr>
        <w:pStyle w:val="a3"/>
        <w:numPr>
          <w:ilvl w:val="0"/>
          <w:numId w:val="37"/>
        </w:numPr>
        <w:jc w:val="both"/>
      </w:pPr>
      <w:r>
        <w:t xml:space="preserve">Геттер для поля </w:t>
      </w:r>
      <w:r w:rsidRPr="001C30AB">
        <w:rPr>
          <w:b/>
          <w:bCs/>
          <w:lang w:val="en-US"/>
        </w:rPr>
        <w:t>name</w:t>
      </w:r>
    </w:p>
    <w:p w14:paraId="44653880" w14:textId="297086DE" w:rsidR="00D20DE7" w:rsidRDefault="00D20DE7" w:rsidP="00D20DE7">
      <w:pPr>
        <w:pStyle w:val="a3"/>
        <w:numPr>
          <w:ilvl w:val="0"/>
          <w:numId w:val="37"/>
        </w:numPr>
        <w:jc w:val="both"/>
      </w:pPr>
      <w:r>
        <w:t xml:space="preserve">Перегрузка оператора </w:t>
      </w:r>
      <w:r w:rsidRPr="001C30AB">
        <w:rPr>
          <w:b/>
          <w:bCs/>
          <w:lang w:val="en-US"/>
        </w:rPr>
        <w:t>&lt;&lt;</w:t>
      </w:r>
    </w:p>
    <w:p w14:paraId="5CF2C54B" w14:textId="350F5723" w:rsidR="00EC730A" w:rsidRDefault="00EC730A" w:rsidP="00EC730A">
      <w:pPr>
        <w:jc w:val="both"/>
      </w:pPr>
      <w:r w:rsidRPr="00D20DE7">
        <w:rPr>
          <w:b/>
          <w:bCs/>
          <w:lang w:val="en-US"/>
        </w:rPr>
        <w:t>Modem</w:t>
      </w:r>
      <w:r>
        <w:rPr>
          <w:b/>
          <w:bCs/>
        </w:rPr>
        <w:t xml:space="preserve"> </w:t>
      </w:r>
      <w:r w:rsidRPr="00EC730A">
        <w:t xml:space="preserve">– </w:t>
      </w:r>
      <w:r>
        <w:t xml:space="preserve">класс модемов. Получен путем множественного наследования от классов </w:t>
      </w:r>
      <w:r w:rsidRPr="00EC730A">
        <w:rPr>
          <w:b/>
          <w:bCs/>
          <w:lang w:val="en-US"/>
        </w:rPr>
        <w:t>Mobile</w:t>
      </w:r>
      <w:r w:rsidRPr="00EC730A">
        <w:t xml:space="preserve"> </w:t>
      </w:r>
      <w:r>
        <w:t xml:space="preserve">и </w:t>
      </w:r>
      <w:r w:rsidRPr="00EC730A">
        <w:rPr>
          <w:b/>
          <w:bCs/>
          <w:lang w:val="en-US"/>
        </w:rPr>
        <w:t>Flash</w:t>
      </w:r>
      <w:r>
        <w:t>.</w:t>
      </w:r>
    </w:p>
    <w:p w14:paraId="288EA9BD" w14:textId="35931C4B" w:rsidR="00EC730A" w:rsidRDefault="00EC730A" w:rsidP="00EC730A">
      <w:pPr>
        <w:jc w:val="both"/>
      </w:pPr>
      <w:r>
        <w:lastRenderedPageBreak/>
        <w:t>Для реализации наследования все поля</w:t>
      </w:r>
      <w:r w:rsidRPr="00EC730A">
        <w:t xml:space="preserve"> </w:t>
      </w:r>
      <w:r>
        <w:t xml:space="preserve">класса </w:t>
      </w:r>
      <w:r w:rsidRPr="00EC730A">
        <w:rPr>
          <w:b/>
          <w:bCs/>
          <w:lang w:val="en-US"/>
        </w:rPr>
        <w:t>Mobile</w:t>
      </w:r>
      <w:r>
        <w:t xml:space="preserve"> (</w:t>
      </w:r>
      <w:r w:rsidRPr="00EC730A">
        <w:rPr>
          <w:b/>
          <w:bCs/>
          <w:lang w:val="en-US"/>
        </w:rPr>
        <w:t>type</w:t>
      </w:r>
      <w:r w:rsidRPr="00EC730A">
        <w:t xml:space="preserve">, </w:t>
      </w:r>
      <w:r w:rsidRPr="00EC730A">
        <w:rPr>
          <w:b/>
          <w:bCs/>
          <w:lang w:val="en-US"/>
        </w:rPr>
        <w:t>signal</w:t>
      </w:r>
      <w:r>
        <w:t xml:space="preserve">) переведены из части </w:t>
      </w:r>
      <w:r w:rsidRPr="00EC730A">
        <w:rPr>
          <w:b/>
          <w:bCs/>
          <w:lang w:val="en-US"/>
        </w:rPr>
        <w:t>private</w:t>
      </w:r>
      <w:r w:rsidRPr="00EC730A">
        <w:t xml:space="preserve"> </w:t>
      </w:r>
      <w:r>
        <w:t xml:space="preserve">в часть </w:t>
      </w:r>
      <w:r w:rsidRPr="00EC730A">
        <w:rPr>
          <w:b/>
          <w:bCs/>
          <w:lang w:val="en-US"/>
        </w:rPr>
        <w:t>protected</w:t>
      </w:r>
      <w:r>
        <w:t>.</w:t>
      </w:r>
    </w:p>
    <w:p w14:paraId="67B13BE4" w14:textId="2D40D9F4" w:rsidR="00EC730A" w:rsidRDefault="00EC730A" w:rsidP="00EC730A">
      <w:pPr>
        <w:jc w:val="both"/>
      </w:pPr>
      <w:r>
        <w:t xml:space="preserve">Помимо полей от исходных классов, класс </w:t>
      </w:r>
      <w:r>
        <w:rPr>
          <w:lang w:val="en-US"/>
        </w:rPr>
        <w:t>Modem</w:t>
      </w:r>
      <w:r>
        <w:t xml:space="preserve"> также имеет дополнительные:</w:t>
      </w:r>
    </w:p>
    <w:p w14:paraId="2BF62256" w14:textId="1707D63C" w:rsidR="00EC730A" w:rsidRDefault="00EC730A" w:rsidP="00EC730A">
      <w:pPr>
        <w:pStyle w:val="a3"/>
        <w:numPr>
          <w:ilvl w:val="0"/>
          <w:numId w:val="38"/>
        </w:numPr>
        <w:jc w:val="both"/>
      </w:pPr>
      <w:r w:rsidRPr="00EC730A">
        <w:rPr>
          <w:b/>
          <w:bCs/>
          <w:lang w:val="en-US"/>
        </w:rPr>
        <w:t>antenna</w:t>
      </w:r>
      <w:r w:rsidRPr="00EC730A">
        <w:t xml:space="preserve"> – </w:t>
      </w:r>
      <w:r>
        <w:t xml:space="preserve">логическая переменная типа </w:t>
      </w:r>
      <w:r w:rsidRPr="00EC730A">
        <w:rPr>
          <w:b/>
          <w:bCs/>
          <w:lang w:val="en-US"/>
        </w:rPr>
        <w:t>bool</w:t>
      </w:r>
      <w:r>
        <w:t>, показывает наличие антенны</w:t>
      </w:r>
    </w:p>
    <w:p w14:paraId="22B289A6" w14:textId="6C1B511F" w:rsidR="00EC730A" w:rsidRDefault="00EC730A" w:rsidP="00EC730A">
      <w:pPr>
        <w:pStyle w:val="a3"/>
        <w:numPr>
          <w:ilvl w:val="0"/>
          <w:numId w:val="38"/>
        </w:numPr>
        <w:jc w:val="both"/>
      </w:pPr>
      <w:proofErr w:type="spellStart"/>
      <w:r w:rsidRPr="00EC730A">
        <w:rPr>
          <w:b/>
          <w:bCs/>
          <w:lang w:val="en-US"/>
        </w:rPr>
        <w:t>sd</w:t>
      </w:r>
      <w:proofErr w:type="spellEnd"/>
      <w:r w:rsidRPr="00EC730A">
        <w:t xml:space="preserve"> – </w:t>
      </w:r>
      <w:r>
        <w:t xml:space="preserve">логическая переменная типа </w:t>
      </w:r>
      <w:r w:rsidRPr="00EC730A">
        <w:rPr>
          <w:b/>
          <w:bCs/>
          <w:lang w:val="en-US"/>
        </w:rPr>
        <w:t>bool</w:t>
      </w:r>
      <w:r>
        <w:t xml:space="preserve">, показывает наличие </w:t>
      </w:r>
      <w:r>
        <w:t xml:space="preserve">разъема для </w:t>
      </w:r>
      <w:r>
        <w:rPr>
          <w:lang w:val="en-US"/>
        </w:rPr>
        <w:t>SD</w:t>
      </w:r>
      <w:r w:rsidRPr="00EC730A">
        <w:t>-</w:t>
      </w:r>
      <w:r>
        <w:t>карты</w:t>
      </w:r>
    </w:p>
    <w:p w14:paraId="6F03F40A" w14:textId="147B2821" w:rsidR="00EC730A" w:rsidRDefault="00EC730A" w:rsidP="00EC730A">
      <w:pPr>
        <w:jc w:val="both"/>
      </w:pPr>
      <w:r>
        <w:t>В открытой части реализованы следующие функции:</w:t>
      </w:r>
    </w:p>
    <w:p w14:paraId="53BF29A4" w14:textId="7B416B3E" w:rsidR="00EC730A" w:rsidRDefault="00EC730A" w:rsidP="00EC730A">
      <w:pPr>
        <w:pStyle w:val="a3"/>
        <w:numPr>
          <w:ilvl w:val="0"/>
          <w:numId w:val="39"/>
        </w:numPr>
        <w:jc w:val="both"/>
      </w:pPr>
      <w:r>
        <w:t>Конструкторы и деструктор</w:t>
      </w:r>
    </w:p>
    <w:p w14:paraId="17BC2742" w14:textId="3EF0D218" w:rsidR="00EC730A" w:rsidRPr="00EC730A" w:rsidRDefault="00EC730A" w:rsidP="00EC730A">
      <w:pPr>
        <w:pStyle w:val="a3"/>
        <w:numPr>
          <w:ilvl w:val="0"/>
          <w:numId w:val="39"/>
        </w:numPr>
        <w:jc w:val="both"/>
      </w:pPr>
      <w:r>
        <w:t xml:space="preserve">Геттеры для полей </w:t>
      </w:r>
      <w:r w:rsidRPr="00EC730A">
        <w:rPr>
          <w:b/>
          <w:bCs/>
          <w:lang w:val="en-US"/>
        </w:rPr>
        <w:t>antenna</w:t>
      </w:r>
      <w:r>
        <w:t xml:space="preserve"> и </w:t>
      </w:r>
      <w:proofErr w:type="spellStart"/>
      <w:r w:rsidRPr="00EC730A">
        <w:rPr>
          <w:b/>
          <w:bCs/>
          <w:lang w:val="en-US"/>
        </w:rPr>
        <w:t>sd</w:t>
      </w:r>
      <w:proofErr w:type="spellEnd"/>
    </w:p>
    <w:p w14:paraId="37B8B6CA" w14:textId="46E7162B" w:rsidR="00EC730A" w:rsidRPr="001C30AB" w:rsidRDefault="00EC730A" w:rsidP="00EC730A">
      <w:pPr>
        <w:pStyle w:val="a3"/>
        <w:numPr>
          <w:ilvl w:val="0"/>
          <w:numId w:val="39"/>
        </w:numPr>
        <w:jc w:val="both"/>
      </w:pPr>
      <w:r>
        <w:t xml:space="preserve">Перегрузка оператора </w:t>
      </w:r>
      <w:r w:rsidRPr="001C30AB">
        <w:rPr>
          <w:b/>
          <w:bCs/>
          <w:lang w:val="en-US"/>
        </w:rPr>
        <w:t>&lt;&lt;</w:t>
      </w:r>
    </w:p>
    <w:p w14:paraId="2A4A3F6C" w14:textId="64F87EC7" w:rsidR="001C30AB" w:rsidRDefault="001C30AB" w:rsidP="001C30AB">
      <w:pPr>
        <w:jc w:val="both"/>
      </w:pPr>
      <w:r>
        <w:t>В основной части программы внесены следующие изменения</w:t>
      </w:r>
    </w:p>
    <w:p w14:paraId="2C249653" w14:textId="172DF1AF" w:rsidR="001C30AB" w:rsidRDefault="001C30AB" w:rsidP="001C30AB">
      <w:pPr>
        <w:pStyle w:val="a3"/>
        <w:numPr>
          <w:ilvl w:val="0"/>
          <w:numId w:val="40"/>
        </w:numPr>
        <w:jc w:val="both"/>
      </w:pPr>
      <w:r>
        <w:t xml:space="preserve">Теперь программа предлагает подключаться не только к </w:t>
      </w:r>
      <w:r>
        <w:rPr>
          <w:lang w:val="en-US"/>
        </w:rPr>
        <w:t>Wi</w:t>
      </w:r>
      <w:r w:rsidRPr="001C30AB">
        <w:t>-</w:t>
      </w:r>
      <w:r>
        <w:rPr>
          <w:lang w:val="en-US"/>
        </w:rPr>
        <w:t>Fi</w:t>
      </w:r>
      <w:r w:rsidRPr="001C30AB">
        <w:t xml:space="preserve"> </w:t>
      </w:r>
      <w:r>
        <w:t>и мобильным сетям, но еще и к флешкам и модемам</w:t>
      </w:r>
    </w:p>
    <w:p w14:paraId="589D88F6" w14:textId="3B82EE09" w:rsidR="001C30AB" w:rsidRPr="001C30AB" w:rsidRDefault="001C30AB" w:rsidP="001C30AB">
      <w:pPr>
        <w:pStyle w:val="a3"/>
        <w:numPr>
          <w:ilvl w:val="0"/>
          <w:numId w:val="40"/>
        </w:numPr>
        <w:jc w:val="both"/>
      </w:pPr>
      <w:r>
        <w:t xml:space="preserve">В случае подключения к флешке, выводится информация об устройстве, в случае подключения к модему – выполняется функция </w:t>
      </w:r>
      <w:r w:rsidRPr="001C30AB">
        <w:rPr>
          <w:b/>
          <w:bCs/>
          <w:lang w:val="en-US"/>
        </w:rPr>
        <w:t>authorization</w:t>
      </w:r>
    </w:p>
    <w:p w14:paraId="7A7D9203" w14:textId="4588A0A3" w:rsidR="001C30AB" w:rsidRPr="00EC730A" w:rsidRDefault="001C30AB" w:rsidP="001C30AB">
      <w:pPr>
        <w:pStyle w:val="a3"/>
        <w:numPr>
          <w:ilvl w:val="0"/>
          <w:numId w:val="40"/>
        </w:numPr>
        <w:jc w:val="both"/>
      </w:pPr>
      <w:r>
        <w:t xml:space="preserve">Функция </w:t>
      </w:r>
      <w:r w:rsidRPr="001C30AB">
        <w:rPr>
          <w:b/>
          <w:bCs/>
          <w:lang w:val="en-US"/>
        </w:rPr>
        <w:t>authorization</w:t>
      </w:r>
      <w:r>
        <w:t xml:space="preserve"> стала шаблонной, т. к. теперь она принимает объекты не только класса </w:t>
      </w:r>
      <w:r w:rsidRPr="001C30AB">
        <w:rPr>
          <w:b/>
          <w:bCs/>
          <w:lang w:val="en-US"/>
        </w:rPr>
        <w:t>Mobile</w:t>
      </w:r>
      <w:r>
        <w:t xml:space="preserve">, но еще и </w:t>
      </w:r>
      <w:r w:rsidRPr="001C30AB">
        <w:rPr>
          <w:b/>
          <w:bCs/>
          <w:lang w:val="en-US"/>
        </w:rPr>
        <w:t>Modem</w:t>
      </w:r>
    </w:p>
    <w:p w14:paraId="140150A3" w14:textId="4BB5A354" w:rsidR="00D20DE7" w:rsidRDefault="00D20DE7" w:rsidP="00403BA5">
      <w:pPr>
        <w:jc w:val="both"/>
      </w:pPr>
    </w:p>
    <w:p w14:paraId="1247B54B" w14:textId="6402C7AD" w:rsidR="00796AAA" w:rsidRDefault="00796AAA" w:rsidP="00403BA5">
      <w:pPr>
        <w:jc w:val="both"/>
      </w:pPr>
    </w:p>
    <w:p w14:paraId="59B311FC" w14:textId="45C5DE18" w:rsidR="00796AAA" w:rsidRDefault="00796AAA" w:rsidP="00403BA5">
      <w:pPr>
        <w:jc w:val="both"/>
      </w:pPr>
    </w:p>
    <w:p w14:paraId="52E607A0" w14:textId="5DBF54D9" w:rsidR="00796AAA" w:rsidRDefault="00796AAA" w:rsidP="00403BA5">
      <w:pPr>
        <w:jc w:val="both"/>
      </w:pPr>
    </w:p>
    <w:p w14:paraId="1026ECDD" w14:textId="4059A091" w:rsidR="00796AAA" w:rsidRDefault="00796AAA" w:rsidP="00403BA5">
      <w:pPr>
        <w:jc w:val="both"/>
      </w:pPr>
    </w:p>
    <w:p w14:paraId="4971C30D" w14:textId="2C54A48A" w:rsidR="00796AAA" w:rsidRDefault="00796AAA" w:rsidP="00403BA5">
      <w:pPr>
        <w:jc w:val="both"/>
      </w:pPr>
    </w:p>
    <w:p w14:paraId="4638FB4E" w14:textId="130DA985" w:rsidR="00796AAA" w:rsidRDefault="00796AAA" w:rsidP="00403BA5">
      <w:pPr>
        <w:jc w:val="both"/>
      </w:pPr>
    </w:p>
    <w:p w14:paraId="0E2D000D" w14:textId="6F67B70E" w:rsidR="00796AAA" w:rsidRDefault="00796AAA" w:rsidP="00403BA5">
      <w:pPr>
        <w:jc w:val="both"/>
      </w:pPr>
    </w:p>
    <w:p w14:paraId="78E68719" w14:textId="3ED9C364" w:rsidR="00796AAA" w:rsidRDefault="00796AAA" w:rsidP="00403BA5">
      <w:pPr>
        <w:jc w:val="both"/>
      </w:pPr>
    </w:p>
    <w:p w14:paraId="4329B02A" w14:textId="3158171F" w:rsidR="00796AAA" w:rsidRDefault="00796AAA" w:rsidP="00403BA5">
      <w:pPr>
        <w:jc w:val="both"/>
      </w:pPr>
    </w:p>
    <w:p w14:paraId="1B7BCE44" w14:textId="77A4BD8C" w:rsidR="00796AAA" w:rsidRDefault="00796AAA" w:rsidP="00403BA5">
      <w:pPr>
        <w:jc w:val="both"/>
      </w:pPr>
    </w:p>
    <w:p w14:paraId="0608A291" w14:textId="14514E26" w:rsidR="00796AAA" w:rsidRDefault="00796AAA" w:rsidP="00403BA5">
      <w:pPr>
        <w:jc w:val="both"/>
      </w:pPr>
    </w:p>
    <w:p w14:paraId="0E2FC77F" w14:textId="77777777" w:rsidR="00796AAA" w:rsidRPr="00D20DE7" w:rsidRDefault="00796AAA" w:rsidP="00403BA5">
      <w:pPr>
        <w:jc w:val="both"/>
      </w:pPr>
    </w:p>
    <w:p w14:paraId="7D5E6E15" w14:textId="08B7D118" w:rsidR="00F5068F" w:rsidRDefault="00F5068F" w:rsidP="00F5068F">
      <w:pPr>
        <w:jc w:val="center"/>
        <w:rPr>
          <w:b/>
          <w:bCs/>
        </w:rPr>
      </w:pPr>
      <w:r w:rsidRPr="00F5068F">
        <w:rPr>
          <w:b/>
          <w:bCs/>
        </w:rPr>
        <w:lastRenderedPageBreak/>
        <w:t>Результаты тестов</w:t>
      </w:r>
    </w:p>
    <w:p w14:paraId="6846CAC6" w14:textId="73AC7636" w:rsidR="00EF3C10" w:rsidRDefault="001C30AB" w:rsidP="00403BA5">
      <w:r>
        <w:rPr>
          <w:noProof/>
        </w:rPr>
        <w:drawing>
          <wp:inline distT="0" distB="0" distL="0" distR="0" wp14:anchorId="1014405A" wp14:editId="339EF1BC">
            <wp:extent cx="5940425" cy="62242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2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FE94F" w14:textId="01594B56" w:rsidR="001C30AB" w:rsidRDefault="001C30AB" w:rsidP="00403BA5">
      <w:r>
        <w:rPr>
          <w:noProof/>
        </w:rPr>
        <w:lastRenderedPageBreak/>
        <w:drawing>
          <wp:inline distT="0" distB="0" distL="0" distR="0" wp14:anchorId="59ABD2A5" wp14:editId="2FBCEAD2">
            <wp:extent cx="5010150" cy="52292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522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E9604" w14:textId="77777777" w:rsidR="00506CC2" w:rsidRDefault="00506CC2" w:rsidP="00403BA5"/>
    <w:p w14:paraId="11E1B175" w14:textId="1BE6FFC9" w:rsidR="00CB0D6A" w:rsidRPr="00CB0D6A" w:rsidRDefault="00CB0D6A" w:rsidP="00CB0D6A">
      <w:pPr>
        <w:jc w:val="center"/>
        <w:rPr>
          <w:b/>
          <w:bCs/>
        </w:rPr>
      </w:pPr>
      <w:r w:rsidRPr="00CB0D6A">
        <w:rPr>
          <w:b/>
          <w:bCs/>
        </w:rPr>
        <w:t>Контрольные вопросы</w:t>
      </w:r>
    </w:p>
    <w:p w14:paraId="2D7EA584" w14:textId="0FF52541" w:rsidR="00506CC2" w:rsidRPr="00506CC2" w:rsidRDefault="00506CC2" w:rsidP="00506CC2">
      <w:pPr>
        <w:pStyle w:val="a3"/>
        <w:numPr>
          <w:ilvl w:val="0"/>
          <w:numId w:val="21"/>
        </w:numPr>
        <w:rPr>
          <w:i/>
          <w:iCs/>
        </w:rPr>
      </w:pPr>
      <w:r w:rsidRPr="00506CC2">
        <w:rPr>
          <w:i/>
          <w:iCs/>
        </w:rPr>
        <w:t>С какой целью и в каких случаях используется множественное наследование?</w:t>
      </w:r>
    </w:p>
    <w:p w14:paraId="6C65510A" w14:textId="78A14F63" w:rsidR="008337D3" w:rsidRDefault="00506CC2" w:rsidP="007E149B">
      <w:pPr>
        <w:jc w:val="both"/>
      </w:pPr>
      <w:r w:rsidRPr="00506CC2">
        <w:t>Множественное наследование в ООП позволяет классу наследовать свойства и методы от нескольких базовых классов. Оно применяется</w:t>
      </w:r>
      <w:r>
        <w:t>, е</w:t>
      </w:r>
      <w:r w:rsidRPr="00506CC2">
        <w:t>сли объект должен иметь функциональность или свойства, представленные различными абстракциями или интерфейсами</w:t>
      </w:r>
      <w:r>
        <w:t xml:space="preserve">. </w:t>
      </w:r>
    </w:p>
    <w:p w14:paraId="736D3999" w14:textId="77777777" w:rsidR="00506CC2" w:rsidRDefault="00506CC2" w:rsidP="007E149B">
      <w:pPr>
        <w:jc w:val="both"/>
      </w:pPr>
    </w:p>
    <w:p w14:paraId="248BC949" w14:textId="23F111EE" w:rsidR="007E149B" w:rsidRPr="00D60F7E" w:rsidRDefault="00D60F7E" w:rsidP="00D60F7E">
      <w:pPr>
        <w:pStyle w:val="a3"/>
        <w:numPr>
          <w:ilvl w:val="0"/>
          <w:numId w:val="21"/>
        </w:numPr>
        <w:rPr>
          <w:i/>
          <w:iCs/>
        </w:rPr>
      </w:pPr>
      <w:r w:rsidRPr="00D60F7E">
        <w:rPr>
          <w:i/>
          <w:iCs/>
        </w:rPr>
        <w:t>Опишите синтаксис заголовка производного класса при множественном наследовании.</w:t>
      </w:r>
    </w:p>
    <w:p w14:paraId="5725AB16" w14:textId="1A2FC62F" w:rsidR="008337D3" w:rsidRDefault="00D60F7E" w:rsidP="008337D3">
      <w:pPr>
        <w:jc w:val="both"/>
      </w:pPr>
      <w:r>
        <w:t>Синтаксис заголовка производного класса при множественном наследовании выглядит следующим образом:</w:t>
      </w:r>
    </w:p>
    <w:p w14:paraId="35D2A80E" w14:textId="70F8F9EA" w:rsidR="00D60F7E" w:rsidRPr="00D60F7E" w:rsidRDefault="00D60F7E" w:rsidP="008337D3">
      <w:pPr>
        <w:jc w:val="both"/>
        <w:rPr>
          <w:b/>
          <w:bCs/>
          <w:i/>
          <w:iCs/>
          <w:lang w:val="en-US"/>
        </w:rPr>
      </w:pPr>
      <w:r w:rsidRPr="00D60F7E">
        <w:rPr>
          <w:b/>
          <w:bCs/>
          <w:lang w:val="en-US"/>
        </w:rPr>
        <w:t xml:space="preserve">class </w:t>
      </w:r>
      <w:proofErr w:type="gramStart"/>
      <w:r w:rsidRPr="00D60F7E">
        <w:rPr>
          <w:b/>
          <w:bCs/>
          <w:i/>
          <w:iCs/>
          <w:lang w:val="en-US"/>
        </w:rPr>
        <w:t>Derived</w:t>
      </w:r>
      <w:r w:rsidRPr="00D60F7E">
        <w:rPr>
          <w:b/>
          <w:bCs/>
          <w:lang w:val="en-US"/>
        </w:rPr>
        <w:t xml:space="preserve"> :</w:t>
      </w:r>
      <w:proofErr w:type="gramEnd"/>
      <w:r w:rsidRPr="00D60F7E">
        <w:rPr>
          <w:b/>
          <w:bCs/>
          <w:lang w:val="en-US"/>
        </w:rPr>
        <w:t xml:space="preserve"> </w:t>
      </w:r>
      <w:r w:rsidRPr="00D60F7E">
        <w:rPr>
          <w:b/>
          <w:bCs/>
          <w:i/>
          <w:iCs/>
          <w:lang w:val="en-US"/>
        </w:rPr>
        <w:t>modifier Base1</w:t>
      </w:r>
      <w:r w:rsidRPr="00D60F7E">
        <w:rPr>
          <w:b/>
          <w:bCs/>
          <w:lang w:val="en-US"/>
        </w:rPr>
        <w:t xml:space="preserve">, </w:t>
      </w:r>
      <w:r w:rsidRPr="00D60F7E">
        <w:rPr>
          <w:b/>
          <w:bCs/>
          <w:i/>
          <w:iCs/>
          <w:lang w:val="en-US"/>
        </w:rPr>
        <w:t>modifier Base2</w:t>
      </w:r>
    </w:p>
    <w:p w14:paraId="1A98817E" w14:textId="7EB98203" w:rsidR="00D60F7E" w:rsidRPr="00D60F7E" w:rsidRDefault="00D60F7E" w:rsidP="008337D3">
      <w:pPr>
        <w:jc w:val="both"/>
        <w:rPr>
          <w:lang w:val="en-US"/>
        </w:rPr>
      </w:pPr>
      <w:r>
        <w:lastRenderedPageBreak/>
        <w:t>где</w:t>
      </w:r>
      <w:r w:rsidRPr="00D60F7E">
        <w:rPr>
          <w:lang w:val="en-US"/>
        </w:rPr>
        <w:t xml:space="preserve"> </w:t>
      </w:r>
      <w:r w:rsidRPr="00D60F7E">
        <w:rPr>
          <w:b/>
          <w:bCs/>
          <w:lang w:val="en-US"/>
        </w:rPr>
        <w:t>Derived</w:t>
      </w:r>
      <w:r w:rsidRPr="00D60F7E">
        <w:rPr>
          <w:lang w:val="en-US"/>
        </w:rPr>
        <w:t xml:space="preserve"> – </w:t>
      </w:r>
      <w:r>
        <w:t>имя</w:t>
      </w:r>
      <w:r w:rsidRPr="00D60F7E">
        <w:rPr>
          <w:lang w:val="en-US"/>
        </w:rPr>
        <w:t xml:space="preserve"> </w:t>
      </w:r>
      <w:r>
        <w:t>производного</w:t>
      </w:r>
      <w:r w:rsidRPr="00D60F7E">
        <w:rPr>
          <w:lang w:val="en-US"/>
        </w:rPr>
        <w:t xml:space="preserve"> </w:t>
      </w:r>
      <w:r>
        <w:t>класса</w:t>
      </w:r>
      <w:r w:rsidRPr="00D60F7E">
        <w:rPr>
          <w:lang w:val="en-US"/>
        </w:rPr>
        <w:t xml:space="preserve">, </w:t>
      </w:r>
      <w:r w:rsidRPr="00D60F7E">
        <w:rPr>
          <w:b/>
          <w:bCs/>
          <w:lang w:val="en-US"/>
        </w:rPr>
        <w:t>Base1</w:t>
      </w:r>
      <w:r w:rsidRPr="00D60F7E">
        <w:rPr>
          <w:lang w:val="en-US"/>
        </w:rPr>
        <w:t xml:space="preserve"> </w:t>
      </w:r>
      <w:r>
        <w:t>и</w:t>
      </w:r>
      <w:r w:rsidRPr="00D60F7E">
        <w:rPr>
          <w:lang w:val="en-US"/>
        </w:rPr>
        <w:t xml:space="preserve"> </w:t>
      </w:r>
      <w:r w:rsidRPr="00D60F7E">
        <w:rPr>
          <w:b/>
          <w:bCs/>
          <w:lang w:val="en-US"/>
        </w:rPr>
        <w:t>Base2</w:t>
      </w:r>
      <w:r w:rsidRPr="00D60F7E">
        <w:rPr>
          <w:lang w:val="en-US"/>
        </w:rPr>
        <w:t xml:space="preserve"> – </w:t>
      </w:r>
      <w:r>
        <w:t>имена</w:t>
      </w:r>
      <w:r w:rsidRPr="00D60F7E">
        <w:rPr>
          <w:lang w:val="en-US"/>
        </w:rPr>
        <w:t xml:space="preserve"> </w:t>
      </w:r>
      <w:r>
        <w:t>базовых</w:t>
      </w:r>
      <w:r w:rsidRPr="00D60F7E">
        <w:rPr>
          <w:lang w:val="en-US"/>
        </w:rPr>
        <w:t xml:space="preserve"> </w:t>
      </w:r>
      <w:r>
        <w:t>классов</w:t>
      </w:r>
      <w:r w:rsidRPr="00D60F7E">
        <w:rPr>
          <w:lang w:val="en-US"/>
        </w:rPr>
        <w:t xml:space="preserve">, </w:t>
      </w:r>
      <w:r w:rsidRPr="00D60F7E">
        <w:rPr>
          <w:b/>
          <w:bCs/>
          <w:lang w:val="en-US"/>
        </w:rPr>
        <w:t>modifier</w:t>
      </w:r>
      <w:r w:rsidRPr="00D60F7E">
        <w:rPr>
          <w:lang w:val="en-US"/>
        </w:rPr>
        <w:t xml:space="preserve"> – </w:t>
      </w:r>
      <w:r>
        <w:t>модификатор</w:t>
      </w:r>
      <w:r w:rsidRPr="00D60F7E">
        <w:rPr>
          <w:lang w:val="en-US"/>
        </w:rPr>
        <w:t xml:space="preserve"> </w:t>
      </w:r>
      <w:r>
        <w:t>доступа</w:t>
      </w:r>
      <w:r w:rsidRPr="00D60F7E">
        <w:rPr>
          <w:lang w:val="en-US"/>
        </w:rPr>
        <w:t xml:space="preserve"> (</w:t>
      </w:r>
      <w:r>
        <w:rPr>
          <w:lang w:val="en-US"/>
        </w:rPr>
        <w:t>public</w:t>
      </w:r>
      <w:r w:rsidRPr="00D60F7E">
        <w:rPr>
          <w:lang w:val="en-US"/>
        </w:rPr>
        <w:t xml:space="preserve">, </w:t>
      </w:r>
      <w:r>
        <w:rPr>
          <w:lang w:val="en-US"/>
        </w:rPr>
        <w:t>protected, private</w:t>
      </w:r>
      <w:r w:rsidRPr="00D60F7E">
        <w:rPr>
          <w:lang w:val="en-US"/>
        </w:rPr>
        <w:t>).</w:t>
      </w:r>
    </w:p>
    <w:p w14:paraId="44AE0CC4" w14:textId="77777777" w:rsidR="00D60F7E" w:rsidRPr="00D60F7E" w:rsidRDefault="00D60F7E" w:rsidP="008337D3">
      <w:pPr>
        <w:jc w:val="both"/>
        <w:rPr>
          <w:lang w:val="en-US"/>
        </w:rPr>
      </w:pPr>
    </w:p>
    <w:p w14:paraId="24957182" w14:textId="77777777" w:rsidR="00D60F7E" w:rsidRDefault="00D60F7E" w:rsidP="00D60F7E">
      <w:pPr>
        <w:pStyle w:val="a3"/>
        <w:numPr>
          <w:ilvl w:val="0"/>
          <w:numId w:val="21"/>
        </w:numPr>
        <w:rPr>
          <w:i/>
          <w:iCs/>
        </w:rPr>
      </w:pPr>
      <w:r w:rsidRPr="00D60F7E">
        <w:rPr>
          <w:i/>
          <w:iCs/>
        </w:rPr>
        <w:t>Дайте определение ориентированного ациклического графа.</w:t>
      </w:r>
    </w:p>
    <w:p w14:paraId="6F19AAD2" w14:textId="78A77FC5" w:rsidR="00D60F7E" w:rsidRDefault="00D60F7E" w:rsidP="00D60F7E">
      <w:pPr>
        <w:jc w:val="both"/>
      </w:pPr>
      <w:r w:rsidRPr="00D60F7E">
        <w:t xml:space="preserve">Ориентированный ациклический граф </w:t>
      </w:r>
      <w:r>
        <w:t>–</w:t>
      </w:r>
      <w:r w:rsidRPr="00D60F7E">
        <w:t xml:space="preserve"> это граф, состоящий из вершин и направленных ребер между ними, при этом в графе отсутствуют циклы. Другими словами, это граф, в котором нельзя пройти по ребрам от одной вершины и вернуться в неё снова, двигаясь по направлению ребер.</w:t>
      </w:r>
    </w:p>
    <w:p w14:paraId="4CDDB1AF" w14:textId="77777777" w:rsidR="005830C0" w:rsidRDefault="005830C0" w:rsidP="00D60F7E">
      <w:pPr>
        <w:jc w:val="both"/>
      </w:pPr>
    </w:p>
    <w:p w14:paraId="090E2737" w14:textId="55E48A0C" w:rsidR="008337D3" w:rsidRPr="00D60F7E" w:rsidRDefault="00D60F7E" w:rsidP="00D60F7E">
      <w:pPr>
        <w:pStyle w:val="a3"/>
        <w:numPr>
          <w:ilvl w:val="0"/>
          <w:numId w:val="21"/>
        </w:numPr>
        <w:rPr>
          <w:i/>
          <w:iCs/>
        </w:rPr>
      </w:pPr>
      <w:r w:rsidRPr="00D60F7E">
        <w:rPr>
          <w:i/>
          <w:iCs/>
        </w:rPr>
        <w:t>Где инициируются виртуальные базовые классы?</w:t>
      </w:r>
    </w:p>
    <w:p w14:paraId="3CD7581A" w14:textId="583CAF33" w:rsidR="008337D3" w:rsidRDefault="00D60F7E" w:rsidP="008337D3">
      <w:pPr>
        <w:jc w:val="both"/>
      </w:pPr>
      <w:r w:rsidRPr="00D60F7E">
        <w:t>Виртуальные базовые классы инициируются в списке инициализации конструктора каждого производного класса, который непосредственно наследуется от виртуального базового класса.</w:t>
      </w:r>
    </w:p>
    <w:p w14:paraId="12F4BFD8" w14:textId="6FF66FFF" w:rsidR="008337D3" w:rsidRDefault="00D60F7E" w:rsidP="008337D3">
      <w:pPr>
        <w:jc w:val="both"/>
      </w:pPr>
      <w:r>
        <w:t>Например, у нас есть иерархия, где</w:t>
      </w:r>
      <w:r w:rsidRPr="00D60F7E">
        <w:t xml:space="preserve"> </w:t>
      </w:r>
      <w:r w:rsidRPr="005830C0">
        <w:rPr>
          <w:b/>
          <w:bCs/>
        </w:rPr>
        <w:t>Base</w:t>
      </w:r>
      <w:r w:rsidRPr="00D60F7E">
        <w:t xml:space="preserve"> является виртуальным базовым классом, а классы </w:t>
      </w:r>
      <w:r w:rsidRPr="005830C0">
        <w:rPr>
          <w:b/>
          <w:bCs/>
        </w:rPr>
        <w:t>Derived1</w:t>
      </w:r>
      <w:r w:rsidRPr="00D60F7E">
        <w:t xml:space="preserve"> и </w:t>
      </w:r>
      <w:r w:rsidRPr="005830C0">
        <w:rPr>
          <w:b/>
          <w:bCs/>
        </w:rPr>
        <w:t>Derived2</w:t>
      </w:r>
      <w:r w:rsidRPr="00D60F7E">
        <w:t xml:space="preserve"> являются его непосредственными производными классами. Когда производный класс </w:t>
      </w:r>
      <w:r w:rsidRPr="005830C0">
        <w:rPr>
          <w:b/>
          <w:bCs/>
        </w:rPr>
        <w:t>Derived3</w:t>
      </w:r>
      <w:r w:rsidRPr="00D60F7E">
        <w:t xml:space="preserve"> наследует от </w:t>
      </w:r>
      <w:r w:rsidRPr="005830C0">
        <w:rPr>
          <w:b/>
          <w:bCs/>
        </w:rPr>
        <w:t>Derived1</w:t>
      </w:r>
      <w:r w:rsidRPr="00D60F7E">
        <w:t xml:space="preserve"> и </w:t>
      </w:r>
      <w:r w:rsidRPr="005830C0">
        <w:rPr>
          <w:b/>
          <w:bCs/>
        </w:rPr>
        <w:t>Derived2</w:t>
      </w:r>
      <w:r w:rsidRPr="00D60F7E">
        <w:t xml:space="preserve">, он также наследует </w:t>
      </w:r>
      <w:r w:rsidR="005830C0">
        <w:t xml:space="preserve">и </w:t>
      </w:r>
      <w:r w:rsidRPr="00D60F7E">
        <w:t xml:space="preserve">от </w:t>
      </w:r>
      <w:r w:rsidRPr="005830C0">
        <w:rPr>
          <w:b/>
          <w:bCs/>
        </w:rPr>
        <w:t>Base</w:t>
      </w:r>
      <w:r w:rsidRPr="00D60F7E">
        <w:t xml:space="preserve"> через оба этих класса.</w:t>
      </w:r>
    </w:p>
    <w:p w14:paraId="5C337947" w14:textId="77777777" w:rsidR="005830C0" w:rsidRPr="008337D3" w:rsidRDefault="005830C0" w:rsidP="008337D3">
      <w:pPr>
        <w:jc w:val="both"/>
      </w:pPr>
    </w:p>
    <w:p w14:paraId="3F9E449D" w14:textId="1C40766C" w:rsidR="005830C0" w:rsidRPr="005830C0" w:rsidRDefault="005830C0" w:rsidP="005830C0">
      <w:pPr>
        <w:pStyle w:val="a3"/>
        <w:numPr>
          <w:ilvl w:val="0"/>
          <w:numId w:val="21"/>
        </w:numPr>
        <w:rPr>
          <w:i/>
          <w:iCs/>
        </w:rPr>
      </w:pPr>
      <w:r w:rsidRPr="005830C0">
        <w:rPr>
          <w:i/>
          <w:iCs/>
        </w:rPr>
        <w:t xml:space="preserve">Что будет, если из объявлений классов </w:t>
      </w:r>
      <w:proofErr w:type="spellStart"/>
      <w:r w:rsidRPr="005830C0">
        <w:rPr>
          <w:i/>
          <w:iCs/>
        </w:rPr>
        <w:t>Cow</w:t>
      </w:r>
      <w:proofErr w:type="spellEnd"/>
      <w:r w:rsidRPr="005830C0">
        <w:rPr>
          <w:i/>
          <w:iCs/>
        </w:rPr>
        <w:t xml:space="preserve"> и </w:t>
      </w:r>
      <w:proofErr w:type="spellStart"/>
      <w:r w:rsidRPr="005830C0">
        <w:rPr>
          <w:i/>
          <w:iCs/>
        </w:rPr>
        <w:t>Buffalo</w:t>
      </w:r>
      <w:proofErr w:type="spellEnd"/>
      <w:r w:rsidRPr="005830C0">
        <w:rPr>
          <w:i/>
          <w:iCs/>
        </w:rPr>
        <w:t xml:space="preserve"> убрать ключевое слово </w:t>
      </w:r>
      <w:proofErr w:type="spellStart"/>
      <w:r w:rsidRPr="005830C0">
        <w:rPr>
          <w:i/>
          <w:iCs/>
        </w:rPr>
        <w:t>virtual</w:t>
      </w:r>
      <w:proofErr w:type="spellEnd"/>
      <w:r w:rsidRPr="005830C0">
        <w:rPr>
          <w:i/>
          <w:iCs/>
        </w:rPr>
        <w:t xml:space="preserve"> (см. последний пример в теоретических положениях)?</w:t>
      </w:r>
    </w:p>
    <w:p w14:paraId="0C670D5B" w14:textId="7DBC563D" w:rsidR="005830C0" w:rsidRDefault="005830C0" w:rsidP="005830C0">
      <w:pPr>
        <w:jc w:val="both"/>
      </w:pPr>
      <w:r>
        <w:t xml:space="preserve">Если убрать ключевое слово </w:t>
      </w:r>
      <w:proofErr w:type="spellStart"/>
      <w:r w:rsidRPr="005830C0">
        <w:rPr>
          <w:b/>
          <w:bCs/>
        </w:rPr>
        <w:t>virtual</w:t>
      </w:r>
      <w:proofErr w:type="spellEnd"/>
      <w:r>
        <w:t xml:space="preserve"> из объявлений классов </w:t>
      </w:r>
      <w:proofErr w:type="spellStart"/>
      <w:r w:rsidRPr="005830C0">
        <w:rPr>
          <w:b/>
          <w:bCs/>
        </w:rPr>
        <w:t>Cow</w:t>
      </w:r>
      <w:proofErr w:type="spellEnd"/>
      <w:r>
        <w:t xml:space="preserve"> и </w:t>
      </w:r>
      <w:proofErr w:type="spellStart"/>
      <w:r w:rsidRPr="005830C0">
        <w:rPr>
          <w:b/>
          <w:bCs/>
        </w:rPr>
        <w:t>Buffalo</w:t>
      </w:r>
      <w:proofErr w:type="spellEnd"/>
      <w:r>
        <w:t xml:space="preserve">, то множественное наследование будет происходить без использования виртуального наследования. Это приведет к созданию 2 отдельных подобъектов </w:t>
      </w:r>
      <w:proofErr w:type="spellStart"/>
      <w:r w:rsidRPr="005830C0">
        <w:rPr>
          <w:b/>
          <w:bCs/>
        </w:rPr>
        <w:t>DomesticAnimal</w:t>
      </w:r>
      <w:proofErr w:type="spellEnd"/>
      <w:r>
        <w:t xml:space="preserve"> в объектах классов </w:t>
      </w:r>
      <w:proofErr w:type="spellStart"/>
      <w:r w:rsidRPr="005830C0">
        <w:rPr>
          <w:b/>
          <w:bCs/>
        </w:rPr>
        <w:t>Cow</w:t>
      </w:r>
      <w:proofErr w:type="spellEnd"/>
      <w:r>
        <w:t xml:space="preserve"> и </w:t>
      </w:r>
      <w:proofErr w:type="spellStart"/>
      <w:r w:rsidRPr="005830C0">
        <w:rPr>
          <w:b/>
          <w:bCs/>
        </w:rPr>
        <w:t>Buffalo</w:t>
      </w:r>
      <w:proofErr w:type="spellEnd"/>
      <w:r>
        <w:t>, а не одного общего подобъекта, как в случае виртуального наследования.</w:t>
      </w:r>
    </w:p>
    <w:p w14:paraId="5EE2247F" w14:textId="3DC08B82" w:rsidR="005830C0" w:rsidRDefault="005830C0" w:rsidP="005830C0">
      <w:pPr>
        <w:jc w:val="both"/>
      </w:pPr>
      <w:r>
        <w:t xml:space="preserve">В результате, при вызове конструктора класса </w:t>
      </w:r>
      <w:r w:rsidRPr="005830C0">
        <w:rPr>
          <w:b/>
          <w:bCs/>
        </w:rPr>
        <w:t>B</w:t>
      </w:r>
      <w:proofErr w:type="spellStart"/>
      <w:r>
        <w:rPr>
          <w:b/>
          <w:bCs/>
          <w:lang w:val="en-US"/>
        </w:rPr>
        <w:t>eef</w:t>
      </w:r>
      <w:r w:rsidRPr="005830C0">
        <w:rPr>
          <w:b/>
          <w:bCs/>
        </w:rPr>
        <w:t>alo</w:t>
      </w:r>
      <w:proofErr w:type="spellEnd"/>
      <w:r>
        <w:t xml:space="preserve">, объект </w:t>
      </w:r>
      <w:r w:rsidRPr="005830C0">
        <w:rPr>
          <w:b/>
          <w:bCs/>
        </w:rPr>
        <w:t>B</w:t>
      </w:r>
      <w:proofErr w:type="spellStart"/>
      <w:r>
        <w:rPr>
          <w:b/>
          <w:bCs/>
          <w:lang w:val="en-US"/>
        </w:rPr>
        <w:t>ee</w:t>
      </w:r>
      <w:r w:rsidRPr="005830C0">
        <w:rPr>
          <w:b/>
          <w:bCs/>
          <w:lang w:val="en-US"/>
        </w:rPr>
        <w:t>f</w:t>
      </w:r>
      <w:r w:rsidRPr="005830C0">
        <w:rPr>
          <w:b/>
          <w:bCs/>
        </w:rPr>
        <w:t>alo</w:t>
      </w:r>
      <w:proofErr w:type="spellEnd"/>
      <w:r>
        <w:t xml:space="preserve"> будет иметь две копии членов класса </w:t>
      </w:r>
      <w:proofErr w:type="spellStart"/>
      <w:r w:rsidRPr="005830C0">
        <w:rPr>
          <w:b/>
          <w:bCs/>
        </w:rPr>
        <w:t>DomesticAnimal</w:t>
      </w:r>
      <w:proofErr w:type="spellEnd"/>
      <w:r>
        <w:t xml:space="preserve"> - одну от класса </w:t>
      </w:r>
      <w:proofErr w:type="spellStart"/>
      <w:r w:rsidRPr="005830C0">
        <w:rPr>
          <w:b/>
          <w:bCs/>
        </w:rPr>
        <w:t>Cow</w:t>
      </w:r>
      <w:proofErr w:type="spellEnd"/>
      <w:r>
        <w:t xml:space="preserve">, а другую от класса </w:t>
      </w:r>
      <w:proofErr w:type="spellStart"/>
      <w:r w:rsidRPr="005830C0">
        <w:rPr>
          <w:b/>
          <w:bCs/>
        </w:rPr>
        <w:t>Buffalo</w:t>
      </w:r>
      <w:proofErr w:type="spellEnd"/>
      <w:r>
        <w:t xml:space="preserve">. Это приведет к проблемам, таким как двойное использование памяти и неоднозначность при обращении к членам класса </w:t>
      </w:r>
      <w:proofErr w:type="spellStart"/>
      <w:r w:rsidRPr="005830C0">
        <w:rPr>
          <w:b/>
          <w:bCs/>
        </w:rPr>
        <w:t>DomesticAnimal</w:t>
      </w:r>
      <w:proofErr w:type="spellEnd"/>
      <w:r>
        <w:t xml:space="preserve"> из объекта </w:t>
      </w:r>
      <w:proofErr w:type="spellStart"/>
      <w:r w:rsidRPr="005830C0">
        <w:rPr>
          <w:b/>
          <w:bCs/>
        </w:rPr>
        <w:t>Beefalo</w:t>
      </w:r>
      <w:proofErr w:type="spellEnd"/>
      <w:r>
        <w:t>.</w:t>
      </w:r>
    </w:p>
    <w:p w14:paraId="1EB4D797" w14:textId="7D894849" w:rsidR="005830C0" w:rsidRDefault="005830C0" w:rsidP="005830C0">
      <w:pPr>
        <w:jc w:val="both"/>
      </w:pPr>
    </w:p>
    <w:p w14:paraId="16A71C19" w14:textId="23ED9D10" w:rsidR="001C30AB" w:rsidRDefault="001C30AB" w:rsidP="005830C0">
      <w:pPr>
        <w:jc w:val="both"/>
      </w:pPr>
    </w:p>
    <w:p w14:paraId="6DAF2835" w14:textId="73A65856" w:rsidR="001C30AB" w:rsidRDefault="001C30AB" w:rsidP="005830C0">
      <w:pPr>
        <w:jc w:val="both"/>
      </w:pPr>
    </w:p>
    <w:p w14:paraId="4F97C869" w14:textId="77777777" w:rsidR="001C30AB" w:rsidRDefault="001C30AB" w:rsidP="005830C0">
      <w:pPr>
        <w:jc w:val="both"/>
      </w:pPr>
    </w:p>
    <w:p w14:paraId="62734CF7" w14:textId="20D7960E" w:rsidR="009C7F03" w:rsidRPr="00FC4B5E" w:rsidRDefault="009C7F03" w:rsidP="009C7F03">
      <w:pPr>
        <w:jc w:val="center"/>
        <w:rPr>
          <w:b/>
          <w:bCs/>
        </w:rPr>
      </w:pPr>
      <w:r w:rsidRPr="009C7F03">
        <w:rPr>
          <w:b/>
          <w:bCs/>
        </w:rPr>
        <w:lastRenderedPageBreak/>
        <w:t>Вывод</w:t>
      </w:r>
    </w:p>
    <w:p w14:paraId="1C10BF52" w14:textId="1ABF7BC6" w:rsidR="006F1789" w:rsidRDefault="006F1789" w:rsidP="005830C0">
      <w:pPr>
        <w:jc w:val="both"/>
      </w:pPr>
      <w:r>
        <w:t xml:space="preserve">В ходе выполнения лабораторной работы были изучены </w:t>
      </w:r>
      <w:r w:rsidR="005830C0">
        <w:t>принципы и механизмы множественного наследования, а также правила доступа к базовым классам. Были приобретены практические навыки работы с базовыми и производными классами при множественном наследовании.</w:t>
      </w:r>
    </w:p>
    <w:p w14:paraId="3EFC0C15" w14:textId="6992F4A3" w:rsidR="005830C0" w:rsidRPr="005830C0" w:rsidRDefault="005830C0" w:rsidP="005830C0">
      <w:pPr>
        <w:jc w:val="both"/>
      </w:pPr>
      <w:r>
        <w:t xml:space="preserve">В программе был добавлен класс </w:t>
      </w:r>
      <w:r w:rsidR="001C30AB">
        <w:rPr>
          <w:b/>
          <w:bCs/>
          <w:lang w:val="en-US"/>
        </w:rPr>
        <w:t>Flash</w:t>
      </w:r>
      <w:r>
        <w:t xml:space="preserve"> и реализовано множественное наследование для класса </w:t>
      </w:r>
      <w:r w:rsidR="001C30AB">
        <w:rPr>
          <w:b/>
          <w:bCs/>
          <w:lang w:val="en-US"/>
        </w:rPr>
        <w:t>Modem</w:t>
      </w:r>
      <w:r>
        <w:t xml:space="preserve"> от классов </w:t>
      </w:r>
      <w:r w:rsidR="001C30AB">
        <w:rPr>
          <w:b/>
          <w:bCs/>
          <w:lang w:val="en-US"/>
        </w:rPr>
        <w:t>Mobile</w:t>
      </w:r>
      <w:r w:rsidRPr="005830C0">
        <w:t xml:space="preserve"> </w:t>
      </w:r>
      <w:r>
        <w:t xml:space="preserve">и </w:t>
      </w:r>
      <w:r w:rsidR="001C30AB">
        <w:rPr>
          <w:b/>
          <w:bCs/>
          <w:lang w:val="en-US"/>
        </w:rPr>
        <w:t>Flash</w:t>
      </w:r>
      <w:r>
        <w:t>.</w:t>
      </w:r>
    </w:p>
    <w:sectPr w:rsidR="005830C0" w:rsidRPr="005830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CF7897"/>
    <w:multiLevelType w:val="hybridMultilevel"/>
    <w:tmpl w:val="10FE5E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746EC"/>
    <w:multiLevelType w:val="hybridMultilevel"/>
    <w:tmpl w:val="1E1EB5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6F6565"/>
    <w:multiLevelType w:val="hybridMultilevel"/>
    <w:tmpl w:val="522851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C8F59CF"/>
    <w:multiLevelType w:val="hybridMultilevel"/>
    <w:tmpl w:val="4DFE74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804C31"/>
    <w:multiLevelType w:val="hybridMultilevel"/>
    <w:tmpl w:val="4E684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C34AB6"/>
    <w:multiLevelType w:val="hybridMultilevel"/>
    <w:tmpl w:val="E5BC0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9D6C0A"/>
    <w:multiLevelType w:val="hybridMultilevel"/>
    <w:tmpl w:val="00005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F44D7E"/>
    <w:multiLevelType w:val="hybridMultilevel"/>
    <w:tmpl w:val="A9826F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C5691C"/>
    <w:multiLevelType w:val="hybridMultilevel"/>
    <w:tmpl w:val="43EAC9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9AB3074"/>
    <w:multiLevelType w:val="hybridMultilevel"/>
    <w:tmpl w:val="425C4C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F34BC1"/>
    <w:multiLevelType w:val="hybridMultilevel"/>
    <w:tmpl w:val="6EC87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2E113A"/>
    <w:multiLevelType w:val="hybridMultilevel"/>
    <w:tmpl w:val="3E70C15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 w15:restartNumberingAfterBreak="0">
    <w:nsid w:val="3AD1267D"/>
    <w:multiLevelType w:val="hybridMultilevel"/>
    <w:tmpl w:val="822EBE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863561"/>
    <w:multiLevelType w:val="hybridMultilevel"/>
    <w:tmpl w:val="0C2649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546E3A"/>
    <w:multiLevelType w:val="hybridMultilevel"/>
    <w:tmpl w:val="F83A5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BE53F8"/>
    <w:multiLevelType w:val="hybridMultilevel"/>
    <w:tmpl w:val="21DAE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221FF3"/>
    <w:multiLevelType w:val="hybridMultilevel"/>
    <w:tmpl w:val="A79A35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5545A7B"/>
    <w:multiLevelType w:val="hybridMultilevel"/>
    <w:tmpl w:val="CCD45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292AE9"/>
    <w:multiLevelType w:val="hybridMultilevel"/>
    <w:tmpl w:val="DE1EA9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0F0971"/>
    <w:multiLevelType w:val="hybridMultilevel"/>
    <w:tmpl w:val="AE50BE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E33DE5"/>
    <w:multiLevelType w:val="hybridMultilevel"/>
    <w:tmpl w:val="97CA8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BD6C09"/>
    <w:multiLevelType w:val="hybridMultilevel"/>
    <w:tmpl w:val="13DC41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4265E1"/>
    <w:multiLevelType w:val="hybridMultilevel"/>
    <w:tmpl w:val="0738497E"/>
    <w:lvl w:ilvl="0" w:tplc="BD9A407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1D1300"/>
    <w:multiLevelType w:val="hybridMultilevel"/>
    <w:tmpl w:val="20BAE8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7C5B80"/>
    <w:multiLevelType w:val="hybridMultilevel"/>
    <w:tmpl w:val="063ED0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847C25"/>
    <w:multiLevelType w:val="hybridMultilevel"/>
    <w:tmpl w:val="B656A5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8B6996"/>
    <w:multiLevelType w:val="hybridMultilevel"/>
    <w:tmpl w:val="3CF4C5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4D559A"/>
    <w:multiLevelType w:val="hybridMultilevel"/>
    <w:tmpl w:val="752821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1242F6"/>
    <w:multiLevelType w:val="hybridMultilevel"/>
    <w:tmpl w:val="2E7CD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7AC0241"/>
    <w:multiLevelType w:val="hybridMultilevel"/>
    <w:tmpl w:val="729C56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E17BB6"/>
    <w:multiLevelType w:val="hybridMultilevel"/>
    <w:tmpl w:val="AFA6EF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9CE58DE"/>
    <w:multiLevelType w:val="hybridMultilevel"/>
    <w:tmpl w:val="A78AD3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6707BB"/>
    <w:multiLevelType w:val="hybridMultilevel"/>
    <w:tmpl w:val="3DC401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2F5971"/>
    <w:multiLevelType w:val="hybridMultilevel"/>
    <w:tmpl w:val="7C8CA9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522B73"/>
    <w:multiLevelType w:val="hybridMultilevel"/>
    <w:tmpl w:val="1CF67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B87A73"/>
    <w:multiLevelType w:val="hybridMultilevel"/>
    <w:tmpl w:val="ACEC8D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A2C4D5A"/>
    <w:multiLevelType w:val="hybridMultilevel"/>
    <w:tmpl w:val="5A6C6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4828A6"/>
    <w:multiLevelType w:val="hybridMultilevel"/>
    <w:tmpl w:val="3C389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8E2346"/>
    <w:multiLevelType w:val="hybridMultilevel"/>
    <w:tmpl w:val="B6544E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B9233A"/>
    <w:multiLevelType w:val="hybridMultilevel"/>
    <w:tmpl w:val="BB4CCD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7"/>
  </w:num>
  <w:num w:numId="3">
    <w:abstractNumId w:val="23"/>
  </w:num>
  <w:num w:numId="4">
    <w:abstractNumId w:val="26"/>
  </w:num>
  <w:num w:numId="5">
    <w:abstractNumId w:val="33"/>
  </w:num>
  <w:num w:numId="6">
    <w:abstractNumId w:val="31"/>
  </w:num>
  <w:num w:numId="7">
    <w:abstractNumId w:val="6"/>
  </w:num>
  <w:num w:numId="8">
    <w:abstractNumId w:val="38"/>
  </w:num>
  <w:num w:numId="9">
    <w:abstractNumId w:val="35"/>
  </w:num>
  <w:num w:numId="10">
    <w:abstractNumId w:val="16"/>
  </w:num>
  <w:num w:numId="11">
    <w:abstractNumId w:val="21"/>
  </w:num>
  <w:num w:numId="12">
    <w:abstractNumId w:val="28"/>
  </w:num>
  <w:num w:numId="13">
    <w:abstractNumId w:val="17"/>
  </w:num>
  <w:num w:numId="14">
    <w:abstractNumId w:val="5"/>
  </w:num>
  <w:num w:numId="15">
    <w:abstractNumId w:val="2"/>
  </w:num>
  <w:num w:numId="16">
    <w:abstractNumId w:val="12"/>
  </w:num>
  <w:num w:numId="17">
    <w:abstractNumId w:val="20"/>
  </w:num>
  <w:num w:numId="18">
    <w:abstractNumId w:val="34"/>
  </w:num>
  <w:num w:numId="19">
    <w:abstractNumId w:val="39"/>
  </w:num>
  <w:num w:numId="20">
    <w:abstractNumId w:val="32"/>
  </w:num>
  <w:num w:numId="21">
    <w:abstractNumId w:val="22"/>
  </w:num>
  <w:num w:numId="22">
    <w:abstractNumId w:val="14"/>
  </w:num>
  <w:num w:numId="23">
    <w:abstractNumId w:val="30"/>
  </w:num>
  <w:num w:numId="24">
    <w:abstractNumId w:val="11"/>
  </w:num>
  <w:num w:numId="25">
    <w:abstractNumId w:val="8"/>
  </w:num>
  <w:num w:numId="26">
    <w:abstractNumId w:val="19"/>
  </w:num>
  <w:num w:numId="27">
    <w:abstractNumId w:val="0"/>
  </w:num>
  <w:num w:numId="28">
    <w:abstractNumId w:val="37"/>
  </w:num>
  <w:num w:numId="29">
    <w:abstractNumId w:val="10"/>
  </w:num>
  <w:num w:numId="30">
    <w:abstractNumId w:val="9"/>
  </w:num>
  <w:num w:numId="31">
    <w:abstractNumId w:val="25"/>
  </w:num>
  <w:num w:numId="32">
    <w:abstractNumId w:val="4"/>
  </w:num>
  <w:num w:numId="33">
    <w:abstractNumId w:val="27"/>
  </w:num>
  <w:num w:numId="34">
    <w:abstractNumId w:val="18"/>
  </w:num>
  <w:num w:numId="35">
    <w:abstractNumId w:val="36"/>
  </w:num>
  <w:num w:numId="36">
    <w:abstractNumId w:val="15"/>
  </w:num>
  <w:num w:numId="37">
    <w:abstractNumId w:val="24"/>
  </w:num>
  <w:num w:numId="38">
    <w:abstractNumId w:val="3"/>
  </w:num>
  <w:num w:numId="39">
    <w:abstractNumId w:val="29"/>
  </w:num>
  <w:num w:numId="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5D39"/>
    <w:rsid w:val="000D20C2"/>
    <w:rsid w:val="000E2967"/>
    <w:rsid w:val="00121416"/>
    <w:rsid w:val="001B70C6"/>
    <w:rsid w:val="001C30AB"/>
    <w:rsid w:val="00253D5B"/>
    <w:rsid w:val="0025655B"/>
    <w:rsid w:val="00262EC1"/>
    <w:rsid w:val="002659B9"/>
    <w:rsid w:val="0028685B"/>
    <w:rsid w:val="003345B5"/>
    <w:rsid w:val="00361BCB"/>
    <w:rsid w:val="00391DDD"/>
    <w:rsid w:val="00393BE9"/>
    <w:rsid w:val="003D3A07"/>
    <w:rsid w:val="003D461C"/>
    <w:rsid w:val="003F57AB"/>
    <w:rsid w:val="00403BA5"/>
    <w:rsid w:val="00417E78"/>
    <w:rsid w:val="00423C2E"/>
    <w:rsid w:val="004B140A"/>
    <w:rsid w:val="004D5D39"/>
    <w:rsid w:val="00506CC2"/>
    <w:rsid w:val="005830C0"/>
    <w:rsid w:val="0059162A"/>
    <w:rsid w:val="005D0F79"/>
    <w:rsid w:val="00680EAC"/>
    <w:rsid w:val="006C33EA"/>
    <w:rsid w:val="006F1789"/>
    <w:rsid w:val="00730D03"/>
    <w:rsid w:val="00761750"/>
    <w:rsid w:val="0079230F"/>
    <w:rsid w:val="00796AAA"/>
    <w:rsid w:val="007C1363"/>
    <w:rsid w:val="007D0C5B"/>
    <w:rsid w:val="007E149B"/>
    <w:rsid w:val="00814481"/>
    <w:rsid w:val="00815640"/>
    <w:rsid w:val="008337D3"/>
    <w:rsid w:val="009672E2"/>
    <w:rsid w:val="00982789"/>
    <w:rsid w:val="009C7F03"/>
    <w:rsid w:val="00A00419"/>
    <w:rsid w:val="00A03E38"/>
    <w:rsid w:val="00A04A1E"/>
    <w:rsid w:val="00A05EA2"/>
    <w:rsid w:val="00A47D71"/>
    <w:rsid w:val="00A94A61"/>
    <w:rsid w:val="00AB367D"/>
    <w:rsid w:val="00AD6924"/>
    <w:rsid w:val="00B74780"/>
    <w:rsid w:val="00B85483"/>
    <w:rsid w:val="00BA050B"/>
    <w:rsid w:val="00BB193A"/>
    <w:rsid w:val="00BF7455"/>
    <w:rsid w:val="00CB0D6A"/>
    <w:rsid w:val="00CF695A"/>
    <w:rsid w:val="00D20DE7"/>
    <w:rsid w:val="00D60F7E"/>
    <w:rsid w:val="00D74B95"/>
    <w:rsid w:val="00DC3D4F"/>
    <w:rsid w:val="00E61A03"/>
    <w:rsid w:val="00E67FFB"/>
    <w:rsid w:val="00E846A9"/>
    <w:rsid w:val="00EC730A"/>
    <w:rsid w:val="00EF3C10"/>
    <w:rsid w:val="00EF641D"/>
    <w:rsid w:val="00EF6E06"/>
    <w:rsid w:val="00F2771B"/>
    <w:rsid w:val="00F40C25"/>
    <w:rsid w:val="00F5068F"/>
    <w:rsid w:val="00F55C8B"/>
    <w:rsid w:val="00F86A9D"/>
    <w:rsid w:val="00FA4610"/>
    <w:rsid w:val="00FB5A45"/>
    <w:rsid w:val="00FC4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0280EB"/>
  <w15:chartTrackingRefBased/>
  <w15:docId w15:val="{BD3E6F88-B80F-4C82-8516-6F636B9AE8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5D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4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308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</TotalTime>
  <Pages>28</Pages>
  <Words>6469</Words>
  <Characters>36877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24</cp:revision>
  <dcterms:created xsi:type="dcterms:W3CDTF">2023-11-27T12:22:00Z</dcterms:created>
  <dcterms:modified xsi:type="dcterms:W3CDTF">2024-04-04T11:50:00Z</dcterms:modified>
</cp:coreProperties>
</file>